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4"/>
  </p:sldMasterIdLst>
  <p:notesMasterIdLst>
    <p:notesMasterId r:id="rId43"/>
  </p:notesMasterIdLst>
  <p:sldIdLst>
    <p:sldId id="256" r:id="rId5"/>
    <p:sldId id="295" r:id="rId6"/>
    <p:sldId id="299" r:id="rId7"/>
    <p:sldId id="296" r:id="rId8"/>
    <p:sldId id="297" r:id="rId9"/>
    <p:sldId id="298" r:id="rId10"/>
    <p:sldId id="301" r:id="rId11"/>
    <p:sldId id="302" r:id="rId12"/>
    <p:sldId id="273" r:id="rId13"/>
    <p:sldId id="274" r:id="rId14"/>
    <p:sldId id="275" r:id="rId15"/>
    <p:sldId id="308" r:id="rId16"/>
    <p:sldId id="282" r:id="rId17"/>
    <p:sldId id="309" r:id="rId18"/>
    <p:sldId id="305" r:id="rId19"/>
    <p:sldId id="284" r:id="rId20"/>
    <p:sldId id="285" r:id="rId21"/>
    <p:sldId id="310" r:id="rId22"/>
    <p:sldId id="303" r:id="rId23"/>
    <p:sldId id="287" r:id="rId24"/>
    <p:sldId id="288" r:id="rId25"/>
    <p:sldId id="312" r:id="rId26"/>
    <p:sldId id="290" r:id="rId27"/>
    <p:sldId id="293" r:id="rId28"/>
    <p:sldId id="311" r:id="rId29"/>
    <p:sldId id="276" r:id="rId30"/>
    <p:sldId id="277" r:id="rId31"/>
    <p:sldId id="317" r:id="rId32"/>
    <p:sldId id="318" r:id="rId33"/>
    <p:sldId id="319" r:id="rId34"/>
    <p:sldId id="278" r:id="rId35"/>
    <p:sldId id="313" r:id="rId36"/>
    <p:sldId id="314" r:id="rId37"/>
    <p:sldId id="316" r:id="rId38"/>
    <p:sldId id="315" r:id="rId39"/>
    <p:sldId id="258" r:id="rId40"/>
    <p:sldId id="260" r:id="rId41"/>
    <p:sldId id="257" r:id="rId4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71EF8"/>
    <a:srgbClr val="00BC3A"/>
    <a:srgbClr val="F634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28F5B7C-87CA-4925-B9F9-E5D7AC029393}" v="113" dt="2023-01-12T21:33:39.364"/>
    <p1510:client id="{32A9A8D2-5C68-4B58-AC98-1983D4686856}" v="24" dt="2023-01-12T22:59:51.550"/>
    <p1510:client id="{38E4C462-2737-4EDA-9D83-2837093904D6}" v="560" dt="2023-01-13T08:31:11.896"/>
    <p1510:client id="{C5ACC65E-E8AD-7F4B-9D56-4561D1D6C674}" v="171" dt="2023-01-13T07:13:33.964"/>
    <p1510:client id="{F6D8A33F-7477-0669-2796-1A15FB4F9F3C}" v="4" dt="2023-01-13T07:29:09.93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cSldViewPr>
  </p:slide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microsoft.com/office/2015/10/relationships/revisionInfo" Target="revisionInfo.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 Id="rId48" Type="http://schemas.microsoft.com/office/2016/11/relationships/changesInfo" Target="changesInfos/changesInfo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hilip Poplutz" userId="S::s81921@htwonline.onmicrosoft.com::7e966dfb-49a9-424c-a803-60827b9d370b" providerId="AD" clId="Web-{F7CF7CA6-64A3-4869-9868-FC794B457B1B}"/>
    <pc:docChg chg="addSld">
      <pc:chgData name="Philip Poplutz" userId="S::s81921@htwonline.onmicrosoft.com::7e966dfb-49a9-424c-a803-60827b9d370b" providerId="AD" clId="Web-{F7CF7CA6-64A3-4869-9868-FC794B457B1B}" dt="2023-01-09T14:04:13.372" v="0"/>
      <pc:docMkLst>
        <pc:docMk/>
      </pc:docMkLst>
      <pc:sldChg chg="new">
        <pc:chgData name="Philip Poplutz" userId="S::s81921@htwonline.onmicrosoft.com::7e966dfb-49a9-424c-a803-60827b9d370b" providerId="AD" clId="Web-{F7CF7CA6-64A3-4869-9868-FC794B457B1B}" dt="2023-01-09T14:04:13.372" v="0"/>
        <pc:sldMkLst>
          <pc:docMk/>
          <pc:sldMk cId="3422475499" sldId="278"/>
        </pc:sldMkLst>
      </pc:sldChg>
    </pc:docChg>
  </pc:docChgLst>
  <pc:docChgLst>
    <pc:chgData name="Philip Poplutz" userId="S::s81921@htwonline.onmicrosoft.com::7e966dfb-49a9-424c-a803-60827b9d370b" providerId="AD" clId="Web-{32A9A8D2-5C68-4B58-AC98-1983D4686856}"/>
    <pc:docChg chg="addSld modSld">
      <pc:chgData name="Philip Poplutz" userId="S::s81921@htwonline.onmicrosoft.com::7e966dfb-49a9-424c-a803-60827b9d370b" providerId="AD" clId="Web-{32A9A8D2-5C68-4B58-AC98-1983D4686856}" dt="2023-01-12T22:59:50.269" v="19" actId="20577"/>
      <pc:docMkLst>
        <pc:docMk/>
      </pc:docMkLst>
      <pc:sldChg chg="modSp">
        <pc:chgData name="Philip Poplutz" userId="S::s81921@htwonline.onmicrosoft.com::7e966dfb-49a9-424c-a803-60827b9d370b" providerId="AD" clId="Web-{32A9A8D2-5C68-4B58-AC98-1983D4686856}" dt="2023-01-12T21:42:39.789" v="1" actId="20577"/>
        <pc:sldMkLst>
          <pc:docMk/>
          <pc:sldMk cId="3422475499" sldId="278"/>
        </pc:sldMkLst>
        <pc:spChg chg="mod">
          <ac:chgData name="Philip Poplutz" userId="S::s81921@htwonline.onmicrosoft.com::7e966dfb-49a9-424c-a803-60827b9d370b" providerId="AD" clId="Web-{32A9A8D2-5C68-4B58-AC98-1983D4686856}" dt="2023-01-12T21:42:39.789" v="1" actId="20577"/>
          <ac:spMkLst>
            <pc:docMk/>
            <pc:sldMk cId="3422475499" sldId="278"/>
            <ac:spMk id="2" creationId="{7F3E9DF3-2B8C-D3B0-EB0C-077D5B0CBE72}"/>
          </ac:spMkLst>
        </pc:spChg>
      </pc:sldChg>
      <pc:sldChg chg="modSp">
        <pc:chgData name="Philip Poplutz" userId="S::s81921@htwonline.onmicrosoft.com::7e966dfb-49a9-424c-a803-60827b9d370b" providerId="AD" clId="Web-{32A9A8D2-5C68-4B58-AC98-1983D4686856}" dt="2023-01-12T21:42:47.164" v="3" actId="20577"/>
        <pc:sldMkLst>
          <pc:docMk/>
          <pc:sldMk cId="1433734329" sldId="313"/>
        </pc:sldMkLst>
        <pc:spChg chg="mod">
          <ac:chgData name="Philip Poplutz" userId="S::s81921@htwonline.onmicrosoft.com::7e966dfb-49a9-424c-a803-60827b9d370b" providerId="AD" clId="Web-{32A9A8D2-5C68-4B58-AC98-1983D4686856}" dt="2023-01-12T21:42:47.164" v="3" actId="20577"/>
          <ac:spMkLst>
            <pc:docMk/>
            <pc:sldMk cId="1433734329" sldId="313"/>
            <ac:spMk id="2" creationId="{66F2D77A-F743-ECEA-D036-DEFD81AE1326}"/>
          </ac:spMkLst>
        </pc:spChg>
      </pc:sldChg>
      <pc:sldChg chg="modSp">
        <pc:chgData name="Philip Poplutz" userId="S::s81921@htwonline.onmicrosoft.com::7e966dfb-49a9-424c-a803-60827b9d370b" providerId="AD" clId="Web-{32A9A8D2-5C68-4B58-AC98-1983D4686856}" dt="2023-01-12T22:59:31.503" v="9" actId="20577"/>
        <pc:sldMkLst>
          <pc:docMk/>
          <pc:sldMk cId="3062001180" sldId="314"/>
        </pc:sldMkLst>
        <pc:spChg chg="mod">
          <ac:chgData name="Philip Poplutz" userId="S::s81921@htwonline.onmicrosoft.com::7e966dfb-49a9-424c-a803-60827b9d370b" providerId="AD" clId="Web-{32A9A8D2-5C68-4B58-AC98-1983D4686856}" dt="2023-01-12T22:59:31.503" v="9" actId="20577"/>
          <ac:spMkLst>
            <pc:docMk/>
            <pc:sldMk cId="3062001180" sldId="314"/>
            <ac:spMk id="2" creationId="{572668EB-E107-AE15-92CB-642FC0BAFFEE}"/>
          </ac:spMkLst>
        </pc:spChg>
      </pc:sldChg>
      <pc:sldChg chg="modSp new">
        <pc:chgData name="Philip Poplutz" userId="S::s81921@htwonline.onmicrosoft.com::7e966dfb-49a9-424c-a803-60827b9d370b" providerId="AD" clId="Web-{32A9A8D2-5C68-4B58-AC98-1983D4686856}" dt="2023-01-12T22:59:50.269" v="19" actId="20577"/>
        <pc:sldMkLst>
          <pc:docMk/>
          <pc:sldMk cId="649877902" sldId="316"/>
        </pc:sldMkLst>
        <pc:spChg chg="mod">
          <ac:chgData name="Philip Poplutz" userId="S::s81921@htwonline.onmicrosoft.com::7e966dfb-49a9-424c-a803-60827b9d370b" providerId="AD" clId="Web-{32A9A8D2-5C68-4B58-AC98-1983D4686856}" dt="2023-01-12T22:59:50.269" v="19" actId="20577"/>
          <ac:spMkLst>
            <pc:docMk/>
            <pc:sldMk cId="649877902" sldId="316"/>
            <ac:spMk id="2" creationId="{7280A0CC-28B7-5E13-45D1-3E995BF81F39}"/>
          </ac:spMkLst>
        </pc:spChg>
        <pc:spChg chg="mod">
          <ac:chgData name="Philip Poplutz" userId="S::s81921@htwonline.onmicrosoft.com::7e966dfb-49a9-424c-a803-60827b9d370b" providerId="AD" clId="Web-{32A9A8D2-5C68-4B58-AC98-1983D4686856}" dt="2023-01-12T22:59:42.066" v="14" actId="20577"/>
          <ac:spMkLst>
            <pc:docMk/>
            <pc:sldMk cId="649877902" sldId="316"/>
            <ac:spMk id="4" creationId="{BFA16156-FC75-D5F7-7725-17F855542006}"/>
          </ac:spMkLst>
        </pc:spChg>
      </pc:sldChg>
    </pc:docChg>
  </pc:docChgLst>
  <pc:docChgLst>
    <pc:chgData name="Dustin Doege" userId="S::s82042@htwonline.onmicrosoft.com::3a712396-9f91-4b6f-bb8d-ef791a0c38e9" providerId="AD" clId="Web-{C5ACC65E-E8AD-7F4B-9D56-4561D1D6C674}"/>
    <pc:docChg chg="addSld modSld">
      <pc:chgData name="Dustin Doege" userId="S::s82042@htwonline.onmicrosoft.com::3a712396-9f91-4b6f-bb8d-ef791a0c38e9" providerId="AD" clId="Web-{C5ACC65E-E8AD-7F4B-9D56-4561D1D6C674}" dt="2023-01-13T07:13:33.964" v="159" actId="1076"/>
      <pc:docMkLst>
        <pc:docMk/>
      </pc:docMkLst>
      <pc:sldChg chg="modSp">
        <pc:chgData name="Dustin Doege" userId="S::s82042@htwonline.onmicrosoft.com::3a712396-9f91-4b6f-bb8d-ef791a0c38e9" providerId="AD" clId="Web-{C5ACC65E-E8AD-7F4B-9D56-4561D1D6C674}" dt="2023-01-13T07:06:00.032" v="9" actId="20577"/>
        <pc:sldMkLst>
          <pc:docMk/>
          <pc:sldMk cId="991498801" sldId="297"/>
        </pc:sldMkLst>
        <pc:spChg chg="mod">
          <ac:chgData name="Dustin Doege" userId="S::s82042@htwonline.onmicrosoft.com::3a712396-9f91-4b6f-bb8d-ef791a0c38e9" providerId="AD" clId="Web-{C5ACC65E-E8AD-7F4B-9D56-4561D1D6C674}" dt="2023-01-13T07:06:00.032" v="9" actId="20577"/>
          <ac:spMkLst>
            <pc:docMk/>
            <pc:sldMk cId="991498801" sldId="297"/>
            <ac:spMk id="2" creationId="{50E57A2E-D15D-C5EA-9159-81AF3AA149BD}"/>
          </ac:spMkLst>
        </pc:spChg>
      </pc:sldChg>
      <pc:sldChg chg="delSp modSp new">
        <pc:chgData name="Dustin Doege" userId="S::s82042@htwonline.onmicrosoft.com::3a712396-9f91-4b6f-bb8d-ef791a0c38e9" providerId="AD" clId="Web-{C5ACC65E-E8AD-7F4B-9D56-4561D1D6C674}" dt="2023-01-13T07:09:18.771" v="33" actId="20577"/>
        <pc:sldMkLst>
          <pc:docMk/>
          <pc:sldMk cId="1287469637" sldId="317"/>
        </pc:sldMkLst>
        <pc:spChg chg="mod">
          <ac:chgData name="Dustin Doege" userId="S::s82042@htwonline.onmicrosoft.com::3a712396-9f91-4b6f-bb8d-ef791a0c38e9" providerId="AD" clId="Web-{C5ACC65E-E8AD-7F4B-9D56-4561D1D6C674}" dt="2023-01-13T07:09:18.771" v="33" actId="20577"/>
          <ac:spMkLst>
            <pc:docMk/>
            <pc:sldMk cId="1287469637" sldId="317"/>
            <ac:spMk id="2" creationId="{47675F6D-2BD5-6312-26CD-734974A555AC}"/>
          </ac:spMkLst>
        </pc:spChg>
        <pc:spChg chg="del">
          <ac:chgData name="Dustin Doege" userId="S::s82042@htwonline.onmicrosoft.com::3a712396-9f91-4b6f-bb8d-ef791a0c38e9" providerId="AD" clId="Web-{C5ACC65E-E8AD-7F4B-9D56-4561D1D6C674}" dt="2023-01-13T07:08:56.224" v="27"/>
          <ac:spMkLst>
            <pc:docMk/>
            <pc:sldMk cId="1287469637" sldId="317"/>
            <ac:spMk id="3" creationId="{75C7626B-A9E2-1ED4-C20B-36988A69A5E3}"/>
          </ac:spMkLst>
        </pc:spChg>
        <pc:spChg chg="mod">
          <ac:chgData name="Dustin Doege" userId="S::s82042@htwonline.onmicrosoft.com::3a712396-9f91-4b6f-bb8d-ef791a0c38e9" providerId="AD" clId="Web-{C5ACC65E-E8AD-7F4B-9D56-4561D1D6C674}" dt="2023-01-13T07:08:51.677" v="26" actId="20577"/>
          <ac:spMkLst>
            <pc:docMk/>
            <pc:sldMk cId="1287469637" sldId="317"/>
            <ac:spMk id="4" creationId="{68CEB835-AD01-CD8E-B83F-56B39EEB76BC}"/>
          </ac:spMkLst>
        </pc:spChg>
      </pc:sldChg>
      <pc:sldChg chg="addSp delSp modSp new">
        <pc:chgData name="Dustin Doege" userId="S::s82042@htwonline.onmicrosoft.com::3a712396-9f91-4b6f-bb8d-ef791a0c38e9" providerId="AD" clId="Web-{C5ACC65E-E8AD-7F4B-9D56-4561D1D6C674}" dt="2023-01-13T07:12:21.588" v="138" actId="1076"/>
        <pc:sldMkLst>
          <pc:docMk/>
          <pc:sldMk cId="2827183963" sldId="318"/>
        </pc:sldMkLst>
        <pc:spChg chg="mod">
          <ac:chgData name="Dustin Doege" userId="S::s82042@htwonline.onmicrosoft.com::3a712396-9f91-4b6f-bb8d-ef791a0c38e9" providerId="AD" clId="Web-{C5ACC65E-E8AD-7F4B-9D56-4561D1D6C674}" dt="2023-01-13T07:11:57.868" v="127" actId="20577"/>
          <ac:spMkLst>
            <pc:docMk/>
            <pc:sldMk cId="2827183963" sldId="318"/>
            <ac:spMk id="2" creationId="{F5F97AE9-F9FD-28CF-5D43-70750DFAF6BB}"/>
          </ac:spMkLst>
        </pc:spChg>
        <pc:spChg chg="del">
          <ac:chgData name="Dustin Doege" userId="S::s82042@htwonline.onmicrosoft.com::3a712396-9f91-4b6f-bb8d-ef791a0c38e9" providerId="AD" clId="Web-{C5ACC65E-E8AD-7F4B-9D56-4561D1D6C674}" dt="2023-01-13T07:09:51.866" v="60"/>
          <ac:spMkLst>
            <pc:docMk/>
            <pc:sldMk cId="2827183963" sldId="318"/>
            <ac:spMk id="3" creationId="{A351BA5C-F0BF-BB00-CD74-F2572596D369}"/>
          </ac:spMkLst>
        </pc:spChg>
        <pc:spChg chg="mod">
          <ac:chgData name="Dustin Doege" userId="S::s82042@htwonline.onmicrosoft.com::3a712396-9f91-4b6f-bb8d-ef791a0c38e9" providerId="AD" clId="Web-{C5ACC65E-E8AD-7F4B-9D56-4561D1D6C674}" dt="2023-01-13T07:09:44.197" v="57" actId="20577"/>
          <ac:spMkLst>
            <pc:docMk/>
            <pc:sldMk cId="2827183963" sldId="318"/>
            <ac:spMk id="4" creationId="{5B7478E6-1728-3F3C-FF62-B735000876EB}"/>
          </ac:spMkLst>
        </pc:spChg>
        <pc:picChg chg="add mod ord">
          <ac:chgData name="Dustin Doege" userId="S::s82042@htwonline.onmicrosoft.com::3a712396-9f91-4b6f-bb8d-ef791a0c38e9" providerId="AD" clId="Web-{C5ACC65E-E8AD-7F4B-9D56-4561D1D6C674}" dt="2023-01-13T07:12:21.588" v="138" actId="1076"/>
          <ac:picMkLst>
            <pc:docMk/>
            <pc:sldMk cId="2827183963" sldId="318"/>
            <ac:picMk id="5" creationId="{181F7E78-D7F7-54CA-C8F4-BBE0C568D82F}"/>
          </ac:picMkLst>
        </pc:picChg>
        <pc:picChg chg="add mod">
          <ac:chgData name="Dustin Doege" userId="S::s82042@htwonline.onmicrosoft.com::3a712396-9f91-4b6f-bb8d-ef791a0c38e9" providerId="AD" clId="Web-{C5ACC65E-E8AD-7F4B-9D56-4561D1D6C674}" dt="2023-01-13T07:12:07.244" v="132" actId="1076"/>
          <ac:picMkLst>
            <pc:docMk/>
            <pc:sldMk cId="2827183963" sldId="318"/>
            <ac:picMk id="6" creationId="{89AD8C16-E29E-4392-9451-70F3A1F855E0}"/>
          </ac:picMkLst>
        </pc:picChg>
      </pc:sldChg>
      <pc:sldChg chg="addSp delSp modSp new">
        <pc:chgData name="Dustin Doege" userId="S::s82042@htwonline.onmicrosoft.com::3a712396-9f91-4b6f-bb8d-ef791a0c38e9" providerId="AD" clId="Web-{C5ACC65E-E8AD-7F4B-9D56-4561D1D6C674}" dt="2023-01-13T07:13:33.964" v="159" actId="1076"/>
        <pc:sldMkLst>
          <pc:docMk/>
          <pc:sldMk cId="1990962220" sldId="319"/>
        </pc:sldMkLst>
        <pc:spChg chg="del">
          <ac:chgData name="Dustin Doege" userId="S::s82042@htwonline.onmicrosoft.com::3a712396-9f91-4b6f-bb8d-ef791a0c38e9" providerId="AD" clId="Web-{C5ACC65E-E8AD-7F4B-9D56-4561D1D6C674}" dt="2023-01-13T07:12:28.103" v="140"/>
          <ac:spMkLst>
            <pc:docMk/>
            <pc:sldMk cId="1990962220" sldId="319"/>
            <ac:spMk id="2" creationId="{84BFB4C1-1B93-23D7-16C2-AE05C361674A}"/>
          </ac:spMkLst>
        </pc:spChg>
        <pc:spChg chg="del">
          <ac:chgData name="Dustin Doege" userId="S::s82042@htwonline.onmicrosoft.com::3a712396-9f91-4b6f-bb8d-ef791a0c38e9" providerId="AD" clId="Web-{C5ACC65E-E8AD-7F4B-9D56-4561D1D6C674}" dt="2023-01-13T07:12:30.416" v="141"/>
          <ac:spMkLst>
            <pc:docMk/>
            <pc:sldMk cId="1990962220" sldId="319"/>
            <ac:spMk id="3" creationId="{8B92BB4C-425C-523D-C7F5-A2D32F952943}"/>
          </ac:spMkLst>
        </pc:spChg>
        <pc:spChg chg="mod">
          <ac:chgData name="Dustin Doege" userId="S::s82042@htwonline.onmicrosoft.com::3a712396-9f91-4b6f-bb8d-ef791a0c38e9" providerId="AD" clId="Web-{C5ACC65E-E8AD-7F4B-9D56-4561D1D6C674}" dt="2023-01-13T07:13:12.026" v="154" actId="1076"/>
          <ac:spMkLst>
            <pc:docMk/>
            <pc:sldMk cId="1990962220" sldId="319"/>
            <ac:spMk id="4" creationId="{248FBBC0-238D-0CFC-2521-73F4B0FE7509}"/>
          </ac:spMkLst>
        </pc:spChg>
        <pc:spChg chg="add mod">
          <ac:chgData name="Dustin Doege" userId="S::s82042@htwonline.onmicrosoft.com::3a712396-9f91-4b6f-bb8d-ef791a0c38e9" providerId="AD" clId="Web-{C5ACC65E-E8AD-7F4B-9D56-4561D1D6C674}" dt="2023-01-13T07:13:33.964" v="159" actId="1076"/>
          <ac:spMkLst>
            <pc:docMk/>
            <pc:sldMk cId="1990962220" sldId="319"/>
            <ac:spMk id="6" creationId="{B76C3AC6-8630-5F5F-30A6-A1C614EE493F}"/>
          </ac:spMkLst>
        </pc:spChg>
        <pc:picChg chg="add del mod">
          <ac:chgData name="Dustin Doege" userId="S::s82042@htwonline.onmicrosoft.com::3a712396-9f91-4b6f-bb8d-ef791a0c38e9" providerId="AD" clId="Web-{C5ACC65E-E8AD-7F4B-9D56-4561D1D6C674}" dt="2023-01-13T07:13:29.589" v="158"/>
          <ac:picMkLst>
            <pc:docMk/>
            <pc:sldMk cId="1990962220" sldId="319"/>
            <ac:picMk id="5" creationId="{969CC27D-A86B-0967-173F-FEFA4C7AF649}"/>
          </ac:picMkLst>
        </pc:picChg>
      </pc:sldChg>
    </pc:docChg>
  </pc:docChgLst>
  <pc:docChgLst>
    <pc:chgData name="Philip Poplutz" userId="S::s81921@htwonline.onmicrosoft.com::7e966dfb-49a9-424c-a803-60827b9d370b" providerId="AD" clId="Web-{228F5B7C-87CA-4925-B9F9-E5D7AC029393}"/>
    <pc:docChg chg="addSld modSld">
      <pc:chgData name="Philip Poplutz" userId="S::s81921@htwonline.onmicrosoft.com::7e966dfb-49a9-424c-a803-60827b9d370b" providerId="AD" clId="Web-{228F5B7C-87CA-4925-B9F9-E5D7AC029393}" dt="2023-01-12T21:33:39.364" v="103" actId="1076"/>
      <pc:docMkLst>
        <pc:docMk/>
      </pc:docMkLst>
      <pc:sldChg chg="delSp modSp">
        <pc:chgData name="Philip Poplutz" userId="S::s81921@htwonline.onmicrosoft.com::7e966dfb-49a9-424c-a803-60827b9d370b" providerId="AD" clId="Web-{228F5B7C-87CA-4925-B9F9-E5D7AC029393}" dt="2023-01-12T21:32:07.486" v="100" actId="20577"/>
        <pc:sldMkLst>
          <pc:docMk/>
          <pc:sldMk cId="3422475499" sldId="278"/>
        </pc:sldMkLst>
        <pc:spChg chg="mod">
          <ac:chgData name="Philip Poplutz" userId="S::s81921@htwonline.onmicrosoft.com::7e966dfb-49a9-424c-a803-60827b9d370b" providerId="AD" clId="Web-{228F5B7C-87CA-4925-B9F9-E5D7AC029393}" dt="2023-01-12T21:32:07.486" v="100" actId="20577"/>
          <ac:spMkLst>
            <pc:docMk/>
            <pc:sldMk cId="3422475499" sldId="278"/>
            <ac:spMk id="2" creationId="{7F3E9DF3-2B8C-D3B0-EB0C-077D5B0CBE72}"/>
          </ac:spMkLst>
        </pc:spChg>
        <pc:spChg chg="del">
          <ac:chgData name="Philip Poplutz" userId="S::s81921@htwonline.onmicrosoft.com::7e966dfb-49a9-424c-a803-60827b9d370b" providerId="AD" clId="Web-{228F5B7C-87CA-4925-B9F9-E5D7AC029393}" dt="2023-01-12T21:26:07.488" v="7"/>
          <ac:spMkLst>
            <pc:docMk/>
            <pc:sldMk cId="3422475499" sldId="278"/>
            <ac:spMk id="3" creationId="{8859A5B9-CF2F-FB59-14C9-6D026A6B790C}"/>
          </ac:spMkLst>
        </pc:spChg>
        <pc:spChg chg="mod">
          <ac:chgData name="Philip Poplutz" userId="S::s81921@htwonline.onmicrosoft.com::7e966dfb-49a9-424c-a803-60827b9d370b" providerId="AD" clId="Web-{228F5B7C-87CA-4925-B9F9-E5D7AC029393}" dt="2023-01-12T21:25:39.019" v="6" actId="20577"/>
          <ac:spMkLst>
            <pc:docMk/>
            <pc:sldMk cId="3422475499" sldId="278"/>
            <ac:spMk id="4" creationId="{E539D898-777D-4EBA-1F62-294A29F33B5A}"/>
          </ac:spMkLst>
        </pc:spChg>
      </pc:sldChg>
      <pc:sldChg chg="addSp delSp modSp new">
        <pc:chgData name="Philip Poplutz" userId="S::s81921@htwonline.onmicrosoft.com::7e966dfb-49a9-424c-a803-60827b9d370b" providerId="AD" clId="Web-{228F5B7C-87CA-4925-B9F9-E5D7AC029393}" dt="2023-01-12T21:33:39.364" v="103" actId="1076"/>
        <pc:sldMkLst>
          <pc:docMk/>
          <pc:sldMk cId="1433734329" sldId="313"/>
        </pc:sldMkLst>
        <pc:spChg chg="mod">
          <ac:chgData name="Philip Poplutz" userId="S::s81921@htwonline.onmicrosoft.com::7e966dfb-49a9-424c-a803-60827b9d370b" providerId="AD" clId="Web-{228F5B7C-87CA-4925-B9F9-E5D7AC029393}" dt="2023-01-12T21:30:23.232" v="76" actId="20577"/>
          <ac:spMkLst>
            <pc:docMk/>
            <pc:sldMk cId="1433734329" sldId="313"/>
            <ac:spMk id="2" creationId="{66F2D77A-F743-ECEA-D036-DEFD81AE1326}"/>
          </ac:spMkLst>
        </pc:spChg>
        <pc:spChg chg="del">
          <ac:chgData name="Philip Poplutz" userId="S::s81921@htwonline.onmicrosoft.com::7e966dfb-49a9-424c-a803-60827b9d370b" providerId="AD" clId="Web-{228F5B7C-87CA-4925-B9F9-E5D7AC029393}" dt="2023-01-12T21:28:09.290" v="33"/>
          <ac:spMkLst>
            <pc:docMk/>
            <pc:sldMk cId="1433734329" sldId="313"/>
            <ac:spMk id="3" creationId="{0135851B-C405-9517-24E2-375F65DE734D}"/>
          </ac:spMkLst>
        </pc:spChg>
        <pc:spChg chg="mod">
          <ac:chgData name="Philip Poplutz" userId="S::s81921@htwonline.onmicrosoft.com::7e966dfb-49a9-424c-a803-60827b9d370b" providerId="AD" clId="Web-{228F5B7C-87CA-4925-B9F9-E5D7AC029393}" dt="2023-01-12T21:27:30.038" v="26" actId="20577"/>
          <ac:spMkLst>
            <pc:docMk/>
            <pc:sldMk cId="1433734329" sldId="313"/>
            <ac:spMk id="4" creationId="{720D3142-36BB-5ACD-F114-32C2A5228489}"/>
          </ac:spMkLst>
        </pc:spChg>
        <pc:spChg chg="add del mod">
          <ac:chgData name="Philip Poplutz" userId="S::s81921@htwonline.onmicrosoft.com::7e966dfb-49a9-424c-a803-60827b9d370b" providerId="AD" clId="Web-{228F5B7C-87CA-4925-B9F9-E5D7AC029393}" dt="2023-01-12T21:28:19.181" v="36"/>
          <ac:spMkLst>
            <pc:docMk/>
            <pc:sldMk cId="1433734329" sldId="313"/>
            <ac:spMk id="7" creationId="{73F28FB2-C7F6-9052-2E42-E9475DEB213A}"/>
          </ac:spMkLst>
        </pc:spChg>
        <pc:spChg chg="add del mod">
          <ac:chgData name="Philip Poplutz" userId="S::s81921@htwonline.onmicrosoft.com::7e966dfb-49a9-424c-a803-60827b9d370b" providerId="AD" clId="Web-{228F5B7C-87CA-4925-B9F9-E5D7AC029393}" dt="2023-01-12T21:28:51.213" v="43"/>
          <ac:spMkLst>
            <pc:docMk/>
            <pc:sldMk cId="1433734329" sldId="313"/>
            <ac:spMk id="10" creationId="{3B26C192-F17B-CB03-4123-A0FCC25D6887}"/>
          </ac:spMkLst>
        </pc:spChg>
        <pc:picChg chg="add del mod ord modCrop">
          <ac:chgData name="Philip Poplutz" userId="S::s81921@htwonline.onmicrosoft.com::7e966dfb-49a9-424c-a803-60827b9d370b" providerId="AD" clId="Web-{228F5B7C-87CA-4925-B9F9-E5D7AC029393}" dt="2023-01-12T21:28:17.978" v="35"/>
          <ac:picMkLst>
            <pc:docMk/>
            <pc:sldMk cId="1433734329" sldId="313"/>
            <ac:picMk id="5" creationId="{A396A8F0-0798-E85A-65C8-77E892AF83AB}"/>
          </ac:picMkLst>
        </pc:picChg>
        <pc:picChg chg="add del mod ord modCrop">
          <ac:chgData name="Philip Poplutz" userId="S::s81921@htwonline.onmicrosoft.com::7e966dfb-49a9-424c-a803-60827b9d370b" providerId="AD" clId="Web-{228F5B7C-87CA-4925-B9F9-E5D7AC029393}" dt="2023-01-12T21:28:25.087" v="40"/>
          <ac:picMkLst>
            <pc:docMk/>
            <pc:sldMk cId="1433734329" sldId="313"/>
            <ac:picMk id="8" creationId="{EAFBE444-A8B3-D4CF-4592-7EA2E66CED18}"/>
          </ac:picMkLst>
        </pc:picChg>
        <pc:picChg chg="add del mod ord modCrop">
          <ac:chgData name="Philip Poplutz" userId="S::s81921@htwonline.onmicrosoft.com::7e966dfb-49a9-424c-a803-60827b9d370b" providerId="AD" clId="Web-{228F5B7C-87CA-4925-B9F9-E5D7AC029393}" dt="2023-01-12T21:28:35.588" v="42"/>
          <ac:picMkLst>
            <pc:docMk/>
            <pc:sldMk cId="1433734329" sldId="313"/>
            <ac:picMk id="11" creationId="{49BB9190-A348-FA08-8AED-34DD99165623}"/>
          </ac:picMkLst>
        </pc:picChg>
        <pc:picChg chg="add mod">
          <ac:chgData name="Philip Poplutz" userId="S::s81921@htwonline.onmicrosoft.com::7e966dfb-49a9-424c-a803-60827b9d370b" providerId="AD" clId="Web-{228F5B7C-87CA-4925-B9F9-E5D7AC029393}" dt="2023-01-12T21:33:39.364" v="103" actId="1076"/>
          <ac:picMkLst>
            <pc:docMk/>
            <pc:sldMk cId="1433734329" sldId="313"/>
            <ac:picMk id="12" creationId="{94C755BB-9D3B-8D90-E736-6B622957461D}"/>
          </ac:picMkLst>
        </pc:picChg>
        <pc:picChg chg="add mod">
          <ac:chgData name="Philip Poplutz" userId="S::s81921@htwonline.onmicrosoft.com::7e966dfb-49a9-424c-a803-60827b9d370b" providerId="AD" clId="Web-{228F5B7C-87CA-4925-B9F9-E5D7AC029393}" dt="2023-01-12T21:33:36.302" v="102" actId="1076"/>
          <ac:picMkLst>
            <pc:docMk/>
            <pc:sldMk cId="1433734329" sldId="313"/>
            <ac:picMk id="13" creationId="{E71BFDD5-9F0D-FBD5-792C-7AE5F08B2859}"/>
          </ac:picMkLst>
        </pc:picChg>
        <pc:picChg chg="add mod">
          <ac:chgData name="Philip Poplutz" userId="S::s81921@htwonline.onmicrosoft.com::7e966dfb-49a9-424c-a803-60827b9d370b" providerId="AD" clId="Web-{228F5B7C-87CA-4925-B9F9-E5D7AC029393}" dt="2023-01-12T21:30:05.669" v="72" actId="1076"/>
          <ac:picMkLst>
            <pc:docMk/>
            <pc:sldMk cId="1433734329" sldId="313"/>
            <ac:picMk id="14" creationId="{9B3AA5EB-3009-37CA-2436-5FABCE189C2F}"/>
          </ac:picMkLst>
        </pc:picChg>
        <pc:picChg chg="add mod">
          <ac:chgData name="Philip Poplutz" userId="S::s81921@htwonline.onmicrosoft.com::7e966dfb-49a9-424c-a803-60827b9d370b" providerId="AD" clId="Web-{228F5B7C-87CA-4925-B9F9-E5D7AC029393}" dt="2023-01-12T21:30:14.701" v="75" actId="14100"/>
          <ac:picMkLst>
            <pc:docMk/>
            <pc:sldMk cId="1433734329" sldId="313"/>
            <ac:picMk id="15" creationId="{6C7D77AD-9AFB-519B-CA93-DE1E64C25943}"/>
          </ac:picMkLst>
        </pc:picChg>
      </pc:sldChg>
      <pc:sldChg chg="modSp new">
        <pc:chgData name="Philip Poplutz" userId="S::s81921@htwonline.onmicrosoft.com::7e966dfb-49a9-424c-a803-60827b9d370b" providerId="AD" clId="Web-{228F5B7C-87CA-4925-B9F9-E5D7AC029393}" dt="2023-01-12T21:31:12.609" v="85" actId="20577"/>
        <pc:sldMkLst>
          <pc:docMk/>
          <pc:sldMk cId="3062001180" sldId="314"/>
        </pc:sldMkLst>
        <pc:spChg chg="mod">
          <ac:chgData name="Philip Poplutz" userId="S::s81921@htwonline.onmicrosoft.com::7e966dfb-49a9-424c-a803-60827b9d370b" providerId="AD" clId="Web-{228F5B7C-87CA-4925-B9F9-E5D7AC029393}" dt="2023-01-12T21:31:12.609" v="85" actId="20577"/>
          <ac:spMkLst>
            <pc:docMk/>
            <pc:sldMk cId="3062001180" sldId="314"/>
            <ac:spMk id="4" creationId="{8C31F307-1B1D-D145-6227-46B7F124954A}"/>
          </ac:spMkLst>
        </pc:spChg>
      </pc:sldChg>
      <pc:sldChg chg="delSp modSp new">
        <pc:chgData name="Philip Poplutz" userId="S::s81921@htwonline.onmicrosoft.com::7e966dfb-49a9-424c-a803-60827b9d370b" providerId="AD" clId="Web-{228F5B7C-87CA-4925-B9F9-E5D7AC029393}" dt="2023-01-12T21:31:48.454" v="95" actId="20577"/>
        <pc:sldMkLst>
          <pc:docMk/>
          <pc:sldMk cId="3288069167" sldId="315"/>
        </pc:sldMkLst>
        <pc:spChg chg="mod">
          <ac:chgData name="Philip Poplutz" userId="S::s81921@htwonline.onmicrosoft.com::7e966dfb-49a9-424c-a803-60827b9d370b" providerId="AD" clId="Web-{228F5B7C-87CA-4925-B9F9-E5D7AC029393}" dt="2023-01-12T21:31:48.454" v="95" actId="20577"/>
          <ac:spMkLst>
            <pc:docMk/>
            <pc:sldMk cId="3288069167" sldId="315"/>
            <ac:spMk id="2" creationId="{AE116B98-F238-FE1E-4840-311D1356ED22}"/>
          </ac:spMkLst>
        </pc:spChg>
        <pc:spChg chg="del">
          <ac:chgData name="Philip Poplutz" userId="S::s81921@htwonline.onmicrosoft.com::7e966dfb-49a9-424c-a803-60827b9d370b" providerId="AD" clId="Web-{228F5B7C-87CA-4925-B9F9-E5D7AC029393}" dt="2023-01-12T21:31:36.032" v="91"/>
          <ac:spMkLst>
            <pc:docMk/>
            <pc:sldMk cId="3288069167" sldId="315"/>
            <ac:spMk id="3" creationId="{FC3DE784-CD6E-EF5B-EB3D-542D772384F9}"/>
          </ac:spMkLst>
        </pc:spChg>
        <pc:spChg chg="mod">
          <ac:chgData name="Philip Poplutz" userId="S::s81921@htwonline.onmicrosoft.com::7e966dfb-49a9-424c-a803-60827b9d370b" providerId="AD" clId="Web-{228F5B7C-87CA-4925-B9F9-E5D7AC029393}" dt="2023-01-12T21:31:34.157" v="90" actId="20577"/>
          <ac:spMkLst>
            <pc:docMk/>
            <pc:sldMk cId="3288069167" sldId="315"/>
            <ac:spMk id="4" creationId="{C4A50CD5-5050-FB6D-82EC-AE882DBEBBA6}"/>
          </ac:spMkLst>
        </pc:spChg>
      </pc:sldChg>
    </pc:docChg>
  </pc:docChgLst>
  <pc:docChgLst>
    <pc:chgData name="Alexander Schulz" userId="eecbc510-bd75-4a3f-9122-a17ad9d2ac48" providerId="ADAL" clId="{7EEDBE61-F263-4C1C-8DC5-342EEE821BAD}"/>
    <pc:docChg chg="undo custSel addSld delSld modSld sldOrd modMainMaster">
      <pc:chgData name="Alexander Schulz" userId="eecbc510-bd75-4a3f-9122-a17ad9d2ac48" providerId="ADAL" clId="{7EEDBE61-F263-4C1C-8DC5-342EEE821BAD}" dt="2023-01-09T14:39:49.256" v="1839" actId="20577"/>
      <pc:docMkLst>
        <pc:docMk/>
      </pc:docMkLst>
      <pc:sldChg chg="addSp delSp modSp new mod ord modNotesTx">
        <pc:chgData name="Alexander Schulz" userId="eecbc510-bd75-4a3f-9122-a17ad9d2ac48" providerId="ADAL" clId="{7EEDBE61-F263-4C1C-8DC5-342EEE821BAD}" dt="2023-01-09T14:39:49.256" v="1839" actId="20577"/>
        <pc:sldMkLst>
          <pc:docMk/>
          <pc:sldMk cId="419208991" sldId="257"/>
        </pc:sldMkLst>
        <pc:spChg chg="del mod">
          <ac:chgData name="Alexander Schulz" userId="eecbc510-bd75-4a3f-9122-a17ad9d2ac48" providerId="ADAL" clId="{7EEDBE61-F263-4C1C-8DC5-342EEE821BAD}" dt="2023-01-08T09:58:15.952" v="737" actId="26606"/>
          <ac:spMkLst>
            <pc:docMk/>
            <pc:sldMk cId="419208991" sldId="257"/>
            <ac:spMk id="2" creationId="{84968200-615B-23DE-3B5B-5A619AD465C7}"/>
          </ac:spMkLst>
        </pc:spChg>
        <pc:spChg chg="mod">
          <ac:chgData name="Alexander Schulz" userId="eecbc510-bd75-4a3f-9122-a17ad9d2ac48" providerId="ADAL" clId="{7EEDBE61-F263-4C1C-8DC5-342EEE821BAD}" dt="2023-01-09T14:25:26.673" v="1760" actId="6549"/>
          <ac:spMkLst>
            <pc:docMk/>
            <pc:sldMk cId="419208991" sldId="257"/>
            <ac:spMk id="3" creationId="{DC45BF14-0FAD-D78E-FE98-EA7B6274D0D2}"/>
          </ac:spMkLst>
        </pc:spChg>
        <pc:graphicFrameChg chg="add mod">
          <ac:chgData name="Alexander Schulz" userId="eecbc510-bd75-4a3f-9122-a17ad9d2ac48" providerId="ADAL" clId="{7EEDBE61-F263-4C1C-8DC5-342EEE821BAD}" dt="2023-01-09T14:39:49.256" v="1839" actId="20577"/>
          <ac:graphicFrameMkLst>
            <pc:docMk/>
            <pc:sldMk cId="419208991" sldId="257"/>
            <ac:graphicFrameMk id="5" creationId="{322DAAC8-0529-4990-8DC0-9A9F1ACB2DB0}"/>
          </ac:graphicFrameMkLst>
        </pc:graphicFrameChg>
      </pc:sldChg>
      <pc:sldChg chg="del">
        <pc:chgData name="Alexander Schulz" userId="eecbc510-bd75-4a3f-9122-a17ad9d2ac48" providerId="ADAL" clId="{7EEDBE61-F263-4C1C-8DC5-342EEE821BAD}" dt="2023-01-08T09:09:06.636" v="92" actId="47"/>
        <pc:sldMkLst>
          <pc:docMk/>
          <pc:sldMk cId="3927810382" sldId="257"/>
        </pc:sldMkLst>
      </pc:sldChg>
      <pc:sldChg chg="addSp delSp modSp new mod ord">
        <pc:chgData name="Alexander Schulz" userId="eecbc510-bd75-4a3f-9122-a17ad9d2ac48" providerId="ADAL" clId="{7EEDBE61-F263-4C1C-8DC5-342EEE821BAD}" dt="2023-01-09T14:31:23.818" v="1810" actId="790"/>
        <pc:sldMkLst>
          <pc:docMk/>
          <pc:sldMk cId="837775631" sldId="258"/>
        </pc:sldMkLst>
        <pc:spChg chg="add del mod">
          <ac:chgData name="Alexander Schulz" userId="eecbc510-bd75-4a3f-9122-a17ad9d2ac48" providerId="ADAL" clId="{7EEDBE61-F263-4C1C-8DC5-342EEE821BAD}" dt="2023-01-09T14:31:23.818" v="1810" actId="790"/>
          <ac:spMkLst>
            <pc:docMk/>
            <pc:sldMk cId="837775631" sldId="258"/>
            <ac:spMk id="2" creationId="{12C60D91-6029-83E4-D21B-E4B39E0EA2B3}"/>
          </ac:spMkLst>
        </pc:spChg>
        <pc:spChg chg="mod">
          <ac:chgData name="Alexander Schulz" userId="eecbc510-bd75-4a3f-9122-a17ad9d2ac48" providerId="ADAL" clId="{7EEDBE61-F263-4C1C-8DC5-342EEE821BAD}" dt="2023-01-09T14:29:19.795" v="1793" actId="26606"/>
          <ac:spMkLst>
            <pc:docMk/>
            <pc:sldMk cId="837775631" sldId="258"/>
            <ac:spMk id="3" creationId="{3E9BCFC7-DD4C-8AEF-D97A-6834CE5C78B6}"/>
          </ac:spMkLst>
        </pc:spChg>
        <pc:graphicFrameChg chg="add del">
          <ac:chgData name="Alexander Schulz" userId="eecbc510-bd75-4a3f-9122-a17ad9d2ac48" providerId="ADAL" clId="{7EEDBE61-F263-4C1C-8DC5-342EEE821BAD}" dt="2023-01-09T14:29:19.795" v="1793" actId="26606"/>
          <ac:graphicFrameMkLst>
            <pc:docMk/>
            <pc:sldMk cId="837775631" sldId="258"/>
            <ac:graphicFrameMk id="5" creationId="{B910AF31-0139-3B04-5638-5E33E87FF9B0}"/>
          </ac:graphicFrameMkLst>
        </pc:graphicFrameChg>
      </pc:sldChg>
      <pc:sldChg chg="addSp delSp modSp new del mod">
        <pc:chgData name="Alexander Schulz" userId="eecbc510-bd75-4a3f-9122-a17ad9d2ac48" providerId="ADAL" clId="{7EEDBE61-F263-4C1C-8DC5-342EEE821BAD}" dt="2023-01-09T14:33:58.819" v="1838" actId="47"/>
        <pc:sldMkLst>
          <pc:docMk/>
          <pc:sldMk cId="337834198" sldId="259"/>
        </pc:sldMkLst>
        <pc:spChg chg="mod">
          <ac:chgData name="Alexander Schulz" userId="eecbc510-bd75-4a3f-9122-a17ad9d2ac48" providerId="ADAL" clId="{7EEDBE61-F263-4C1C-8DC5-342EEE821BAD}" dt="2023-01-09T14:24:29.993" v="1733" actId="5793"/>
          <ac:spMkLst>
            <pc:docMk/>
            <pc:sldMk cId="337834198" sldId="259"/>
            <ac:spMk id="2" creationId="{8D047027-D4EE-8060-47CB-363C9337775F}"/>
          </ac:spMkLst>
        </pc:spChg>
        <pc:spChg chg="mod">
          <ac:chgData name="Alexander Schulz" userId="eecbc510-bd75-4a3f-9122-a17ad9d2ac48" providerId="ADAL" clId="{7EEDBE61-F263-4C1C-8DC5-342EEE821BAD}" dt="2023-01-08T10:02:42.824" v="967" actId="20577"/>
          <ac:spMkLst>
            <pc:docMk/>
            <pc:sldMk cId="337834198" sldId="259"/>
            <ac:spMk id="3" creationId="{8EEDA860-F695-9D8E-351A-0BDF370E8FD7}"/>
          </ac:spMkLst>
        </pc:spChg>
        <pc:picChg chg="add del mod modCrop">
          <ac:chgData name="Alexander Schulz" userId="eecbc510-bd75-4a3f-9122-a17ad9d2ac48" providerId="ADAL" clId="{7EEDBE61-F263-4C1C-8DC5-342EEE821BAD}" dt="2023-01-09T14:24:15.215" v="1679" actId="478"/>
          <ac:picMkLst>
            <pc:docMk/>
            <pc:sldMk cId="337834198" sldId="259"/>
            <ac:picMk id="4" creationId="{0196E50B-62E4-0792-DC75-3EB315019BD6}"/>
          </ac:picMkLst>
        </pc:picChg>
        <pc:picChg chg="add del mod modCrop">
          <ac:chgData name="Alexander Schulz" userId="eecbc510-bd75-4a3f-9122-a17ad9d2ac48" providerId="ADAL" clId="{7EEDBE61-F263-4C1C-8DC5-342EEE821BAD}" dt="2023-01-09T14:24:16.664" v="1680" actId="478"/>
          <ac:picMkLst>
            <pc:docMk/>
            <pc:sldMk cId="337834198" sldId="259"/>
            <ac:picMk id="5" creationId="{03AF7C26-1EB6-85FB-4F58-D6B1F703F6CE}"/>
          </ac:picMkLst>
        </pc:picChg>
      </pc:sldChg>
      <pc:sldChg chg="addSp delSp modSp new mod ord modClrScheme chgLayout">
        <pc:chgData name="Alexander Schulz" userId="eecbc510-bd75-4a3f-9122-a17ad9d2ac48" providerId="ADAL" clId="{7EEDBE61-F263-4C1C-8DC5-342EEE821BAD}" dt="2023-01-09T14:30:37.236" v="1808" actId="26606"/>
        <pc:sldMkLst>
          <pc:docMk/>
          <pc:sldMk cId="776649622" sldId="260"/>
        </pc:sldMkLst>
        <pc:spChg chg="add del">
          <ac:chgData name="Alexander Schulz" userId="eecbc510-bd75-4a3f-9122-a17ad9d2ac48" providerId="ADAL" clId="{7EEDBE61-F263-4C1C-8DC5-342EEE821BAD}" dt="2023-01-08T10:06:39.306" v="1150" actId="931"/>
          <ac:spMkLst>
            <pc:docMk/>
            <pc:sldMk cId="776649622" sldId="260"/>
            <ac:spMk id="2" creationId="{EC4DD07F-7B3E-2BEA-1D1C-A23C401AD845}"/>
          </ac:spMkLst>
        </pc:spChg>
        <pc:spChg chg="mod ord">
          <ac:chgData name="Alexander Schulz" userId="eecbc510-bd75-4a3f-9122-a17ad9d2ac48" providerId="ADAL" clId="{7EEDBE61-F263-4C1C-8DC5-342EEE821BAD}" dt="2023-01-09T14:30:37.236" v="1808" actId="26606"/>
          <ac:spMkLst>
            <pc:docMk/>
            <pc:sldMk cId="776649622" sldId="260"/>
            <ac:spMk id="3" creationId="{3D3C6ABE-0C38-D42B-4D56-3300470444E8}"/>
          </ac:spMkLst>
        </pc:spChg>
        <pc:spChg chg="add del mod">
          <ac:chgData name="Alexander Schulz" userId="eecbc510-bd75-4a3f-9122-a17ad9d2ac48" providerId="ADAL" clId="{7EEDBE61-F263-4C1C-8DC5-342EEE821BAD}" dt="2023-01-09T14:30:37.236" v="1808" actId="26606"/>
          <ac:spMkLst>
            <pc:docMk/>
            <pc:sldMk cId="776649622" sldId="260"/>
            <ac:spMk id="11" creationId="{964E028E-C714-6E9B-F341-CC9E5EB2D109}"/>
          </ac:spMkLst>
        </pc:spChg>
        <pc:spChg chg="add del mod">
          <ac:chgData name="Alexander Schulz" userId="eecbc510-bd75-4a3f-9122-a17ad9d2ac48" providerId="ADAL" clId="{7EEDBE61-F263-4C1C-8DC5-342EEE821BAD}" dt="2023-01-09T14:30:37.236" v="1808" actId="26606"/>
          <ac:spMkLst>
            <pc:docMk/>
            <pc:sldMk cId="776649622" sldId="260"/>
            <ac:spMk id="13" creationId="{C88CE01D-0777-AB36-D3E9-1F2BBAA41139}"/>
          </ac:spMkLst>
        </pc:spChg>
        <pc:picChg chg="add del mod">
          <ac:chgData name="Alexander Schulz" userId="eecbc510-bd75-4a3f-9122-a17ad9d2ac48" providerId="ADAL" clId="{7EEDBE61-F263-4C1C-8DC5-342EEE821BAD}" dt="2023-01-08T10:05:10.342" v="1145"/>
          <ac:picMkLst>
            <pc:docMk/>
            <pc:sldMk cId="776649622" sldId="260"/>
            <ac:picMk id="4" creationId="{5A81CB17-6B6D-20F5-068B-95E071BEA088}"/>
          </ac:picMkLst>
        </pc:picChg>
        <pc:picChg chg="add del mod">
          <ac:chgData name="Alexander Schulz" userId="eecbc510-bd75-4a3f-9122-a17ad9d2ac48" providerId="ADAL" clId="{7EEDBE61-F263-4C1C-8DC5-342EEE821BAD}" dt="2023-01-09T14:28:26.916" v="1786" actId="478"/>
          <ac:picMkLst>
            <pc:docMk/>
            <pc:sldMk cId="776649622" sldId="260"/>
            <ac:picMk id="4" creationId="{66744381-F5DB-DBC1-79DB-489556640B5D}"/>
          </ac:picMkLst>
        </pc:picChg>
        <pc:picChg chg="add del mod">
          <ac:chgData name="Alexander Schulz" userId="eecbc510-bd75-4a3f-9122-a17ad9d2ac48" providerId="ADAL" clId="{7EEDBE61-F263-4C1C-8DC5-342EEE821BAD}" dt="2023-01-08T10:05:16.102" v="1147"/>
          <ac:picMkLst>
            <pc:docMk/>
            <pc:sldMk cId="776649622" sldId="260"/>
            <ac:picMk id="5" creationId="{834E6747-E73B-2670-E3C4-63B67FD465E9}"/>
          </ac:picMkLst>
        </pc:picChg>
        <pc:picChg chg="add mod">
          <ac:chgData name="Alexander Schulz" userId="eecbc510-bd75-4a3f-9122-a17ad9d2ac48" providerId="ADAL" clId="{7EEDBE61-F263-4C1C-8DC5-342EEE821BAD}" dt="2023-01-09T14:30:37.236" v="1808" actId="26606"/>
          <ac:picMkLst>
            <pc:docMk/>
            <pc:sldMk cId="776649622" sldId="260"/>
            <ac:picMk id="6" creationId="{286B00EA-787D-45FE-2BE5-6D9616B948AC}"/>
          </ac:picMkLst>
        </pc:picChg>
        <pc:picChg chg="add del mod">
          <ac:chgData name="Alexander Schulz" userId="eecbc510-bd75-4a3f-9122-a17ad9d2ac48" providerId="ADAL" clId="{7EEDBE61-F263-4C1C-8DC5-342EEE821BAD}" dt="2023-01-08T10:05:37.619" v="1149"/>
          <ac:picMkLst>
            <pc:docMk/>
            <pc:sldMk cId="776649622" sldId="260"/>
            <ac:picMk id="6" creationId="{5FE2B2F6-F078-C5BA-04A6-06E061522A57}"/>
          </ac:picMkLst>
        </pc:picChg>
        <pc:picChg chg="add del mod">
          <ac:chgData name="Alexander Schulz" userId="eecbc510-bd75-4a3f-9122-a17ad9d2ac48" providerId="ADAL" clId="{7EEDBE61-F263-4C1C-8DC5-342EEE821BAD}" dt="2023-01-09T14:26:42.117" v="1782" actId="478"/>
          <ac:picMkLst>
            <pc:docMk/>
            <pc:sldMk cId="776649622" sldId="260"/>
            <ac:picMk id="8" creationId="{F161DC14-9581-29A9-DFBD-4F9F3E14EC54}"/>
          </ac:picMkLst>
        </pc:picChg>
        <pc:picChg chg="add del mod">
          <ac:chgData name="Alexander Schulz" userId="eecbc510-bd75-4a3f-9122-a17ad9d2ac48" providerId="ADAL" clId="{7EEDBE61-F263-4C1C-8DC5-342EEE821BAD}" dt="2023-01-09T14:26:43.646" v="1783" actId="478"/>
          <ac:picMkLst>
            <pc:docMk/>
            <pc:sldMk cId="776649622" sldId="260"/>
            <ac:picMk id="10" creationId="{6B3B9ABE-2744-56CB-9974-3A90807F9829}"/>
          </ac:picMkLst>
        </pc:picChg>
        <pc:picChg chg="add del mod">
          <ac:chgData name="Alexander Schulz" userId="eecbc510-bd75-4a3f-9122-a17ad9d2ac48" providerId="ADAL" clId="{7EEDBE61-F263-4C1C-8DC5-342EEE821BAD}" dt="2023-01-08T10:19:10.967" v="1197" actId="478"/>
          <ac:picMkLst>
            <pc:docMk/>
            <pc:sldMk cId="776649622" sldId="260"/>
            <ac:picMk id="12" creationId="{EDB3FB85-EE34-88D3-7E24-3A8C7AF03E87}"/>
          </ac:picMkLst>
        </pc:picChg>
        <pc:picChg chg="add del mod">
          <ac:chgData name="Alexander Schulz" userId="eecbc510-bd75-4a3f-9122-a17ad9d2ac48" providerId="ADAL" clId="{7EEDBE61-F263-4C1C-8DC5-342EEE821BAD}" dt="2023-01-08T10:19:12.805" v="1198" actId="478"/>
          <ac:picMkLst>
            <pc:docMk/>
            <pc:sldMk cId="776649622" sldId="260"/>
            <ac:picMk id="14" creationId="{562BA126-7FB3-3A12-591F-A5629928AFFB}"/>
          </ac:picMkLst>
        </pc:picChg>
      </pc:sldChg>
      <pc:sldChg chg="addSp delSp modSp add del mod ord modClrScheme chgLayout">
        <pc:chgData name="Alexander Schulz" userId="eecbc510-bd75-4a3f-9122-a17ad9d2ac48" providerId="ADAL" clId="{7EEDBE61-F263-4C1C-8DC5-342EEE821BAD}" dt="2023-01-09T14:26:32.823" v="1781" actId="47"/>
        <pc:sldMkLst>
          <pc:docMk/>
          <pc:sldMk cId="2768134972" sldId="261"/>
        </pc:sldMkLst>
        <pc:spChg chg="mod ord">
          <ac:chgData name="Alexander Schulz" userId="eecbc510-bd75-4a3f-9122-a17ad9d2ac48" providerId="ADAL" clId="{7EEDBE61-F263-4C1C-8DC5-342EEE821BAD}" dt="2023-01-08T10:21:10.552" v="1213" actId="26606"/>
          <ac:spMkLst>
            <pc:docMk/>
            <pc:sldMk cId="2768134972" sldId="261"/>
            <ac:spMk id="3" creationId="{3D3C6ABE-0C38-D42B-4D56-3300470444E8}"/>
          </ac:spMkLst>
        </pc:spChg>
        <pc:spChg chg="add del mod">
          <ac:chgData name="Alexander Schulz" userId="eecbc510-bd75-4a3f-9122-a17ad9d2ac48" providerId="ADAL" clId="{7EEDBE61-F263-4C1C-8DC5-342EEE821BAD}" dt="2023-01-08T10:21:10.552" v="1213" actId="26606"/>
          <ac:spMkLst>
            <pc:docMk/>
            <pc:sldMk cId="2768134972" sldId="261"/>
            <ac:spMk id="4" creationId="{AC9EB7AA-CE5C-EB2A-B0DB-72BB5B9D335A}"/>
          </ac:spMkLst>
        </pc:spChg>
        <pc:picChg chg="del">
          <ac:chgData name="Alexander Schulz" userId="eecbc510-bd75-4a3f-9122-a17ad9d2ac48" providerId="ADAL" clId="{7EEDBE61-F263-4C1C-8DC5-342EEE821BAD}" dt="2023-01-08T10:19:15.980" v="1199" actId="478"/>
          <ac:picMkLst>
            <pc:docMk/>
            <pc:sldMk cId="2768134972" sldId="261"/>
            <ac:picMk id="8" creationId="{F161DC14-9581-29A9-DFBD-4F9F3E14EC54}"/>
          </ac:picMkLst>
        </pc:picChg>
        <pc:picChg chg="del">
          <ac:chgData name="Alexander Schulz" userId="eecbc510-bd75-4a3f-9122-a17ad9d2ac48" providerId="ADAL" clId="{7EEDBE61-F263-4C1C-8DC5-342EEE821BAD}" dt="2023-01-08T10:19:18.838" v="1200" actId="478"/>
          <ac:picMkLst>
            <pc:docMk/>
            <pc:sldMk cId="2768134972" sldId="261"/>
            <ac:picMk id="10" creationId="{6B3B9ABE-2744-56CB-9974-3A90807F9829}"/>
          </ac:picMkLst>
        </pc:picChg>
        <pc:picChg chg="mod">
          <ac:chgData name="Alexander Schulz" userId="eecbc510-bd75-4a3f-9122-a17ad9d2ac48" providerId="ADAL" clId="{7EEDBE61-F263-4C1C-8DC5-342EEE821BAD}" dt="2023-01-08T10:22:36.061" v="1227" actId="1076"/>
          <ac:picMkLst>
            <pc:docMk/>
            <pc:sldMk cId="2768134972" sldId="261"/>
            <ac:picMk id="12" creationId="{EDB3FB85-EE34-88D3-7E24-3A8C7AF03E87}"/>
          </ac:picMkLst>
        </pc:picChg>
        <pc:picChg chg="mod">
          <ac:chgData name="Alexander Schulz" userId="eecbc510-bd75-4a3f-9122-a17ad9d2ac48" providerId="ADAL" clId="{7EEDBE61-F263-4C1C-8DC5-342EEE821BAD}" dt="2023-01-08T10:22:16.751" v="1225" actId="14100"/>
          <ac:picMkLst>
            <pc:docMk/>
            <pc:sldMk cId="2768134972" sldId="261"/>
            <ac:picMk id="14" creationId="{562BA126-7FB3-3A12-591F-A5629928AFFB}"/>
          </ac:picMkLst>
        </pc:picChg>
      </pc:sldChg>
      <pc:sldChg chg="addSp delSp modSp add del mod ord modClrScheme chgLayout">
        <pc:chgData name="Alexander Schulz" userId="eecbc510-bd75-4a3f-9122-a17ad9d2ac48" providerId="ADAL" clId="{7EEDBE61-F263-4C1C-8DC5-342EEE821BAD}" dt="2023-01-09T14:26:32.823" v="1781" actId="47"/>
        <pc:sldMkLst>
          <pc:docMk/>
          <pc:sldMk cId="2755205790" sldId="262"/>
        </pc:sldMkLst>
        <pc:spChg chg="mod ord">
          <ac:chgData name="Alexander Schulz" userId="eecbc510-bd75-4a3f-9122-a17ad9d2ac48" providerId="ADAL" clId="{7EEDBE61-F263-4C1C-8DC5-342EEE821BAD}" dt="2023-01-08T10:21:02.437" v="1212" actId="26606"/>
          <ac:spMkLst>
            <pc:docMk/>
            <pc:sldMk cId="2755205790" sldId="262"/>
            <ac:spMk id="3" creationId="{3D3C6ABE-0C38-D42B-4D56-3300470444E8}"/>
          </ac:spMkLst>
        </pc:spChg>
        <pc:spChg chg="del">
          <ac:chgData name="Alexander Schulz" userId="eecbc510-bd75-4a3f-9122-a17ad9d2ac48" providerId="ADAL" clId="{7EEDBE61-F263-4C1C-8DC5-342EEE821BAD}" dt="2023-01-08T10:19:34.904" v="1203" actId="478"/>
          <ac:spMkLst>
            <pc:docMk/>
            <pc:sldMk cId="2755205790" sldId="262"/>
            <ac:spMk id="4" creationId="{AC9EB7AA-CE5C-EB2A-B0DB-72BB5B9D335A}"/>
          </ac:spMkLst>
        </pc:spChg>
        <pc:picChg chg="add mod ord">
          <ac:chgData name="Alexander Schulz" userId="eecbc510-bd75-4a3f-9122-a17ad9d2ac48" providerId="ADAL" clId="{7EEDBE61-F263-4C1C-8DC5-342EEE821BAD}" dt="2023-01-08T10:21:58.161" v="1223" actId="1076"/>
          <ac:picMkLst>
            <pc:docMk/>
            <pc:sldMk cId="2755205790" sldId="262"/>
            <ac:picMk id="5" creationId="{22F8B20F-B547-4D57-EC6B-6076A941D890}"/>
          </ac:picMkLst>
        </pc:picChg>
        <pc:picChg chg="add mod">
          <ac:chgData name="Alexander Schulz" userId="eecbc510-bd75-4a3f-9122-a17ad9d2ac48" providerId="ADAL" clId="{7EEDBE61-F263-4C1C-8DC5-342EEE821BAD}" dt="2023-01-08T10:21:50.062" v="1221" actId="1076"/>
          <ac:picMkLst>
            <pc:docMk/>
            <pc:sldMk cId="2755205790" sldId="262"/>
            <ac:picMk id="7" creationId="{F7026324-8AD3-FE8B-01C1-E2C0C979DA15}"/>
          </ac:picMkLst>
        </pc:picChg>
        <pc:picChg chg="del">
          <ac:chgData name="Alexander Schulz" userId="eecbc510-bd75-4a3f-9122-a17ad9d2ac48" providerId="ADAL" clId="{7EEDBE61-F263-4C1C-8DC5-342EEE821BAD}" dt="2023-01-08T10:19:36.456" v="1204" actId="478"/>
          <ac:picMkLst>
            <pc:docMk/>
            <pc:sldMk cId="2755205790" sldId="262"/>
            <ac:picMk id="12" creationId="{EDB3FB85-EE34-88D3-7E24-3A8C7AF03E87}"/>
          </ac:picMkLst>
        </pc:picChg>
        <pc:picChg chg="del">
          <ac:chgData name="Alexander Schulz" userId="eecbc510-bd75-4a3f-9122-a17ad9d2ac48" providerId="ADAL" clId="{7EEDBE61-F263-4C1C-8DC5-342EEE821BAD}" dt="2023-01-08T10:19:31.582" v="1202" actId="478"/>
          <ac:picMkLst>
            <pc:docMk/>
            <pc:sldMk cId="2755205790" sldId="262"/>
            <ac:picMk id="14" creationId="{562BA126-7FB3-3A12-591F-A5629928AFFB}"/>
          </ac:picMkLst>
        </pc:picChg>
      </pc:sldChg>
      <pc:sldMasterChg chg="modSp mod">
        <pc:chgData name="Alexander Schulz" userId="eecbc510-bd75-4a3f-9122-a17ad9d2ac48" providerId="ADAL" clId="{7EEDBE61-F263-4C1C-8DC5-342EEE821BAD}" dt="2023-01-08T08:57:39.919" v="91" actId="20577"/>
        <pc:sldMasterMkLst>
          <pc:docMk/>
          <pc:sldMasterMk cId="1566217448" sldId="2147483680"/>
        </pc:sldMasterMkLst>
        <pc:spChg chg="mod">
          <ac:chgData name="Alexander Schulz" userId="eecbc510-bd75-4a3f-9122-a17ad9d2ac48" providerId="ADAL" clId="{7EEDBE61-F263-4C1C-8DC5-342EEE821BAD}" dt="2023-01-08T08:57:39.919" v="91" actId="20577"/>
          <ac:spMkLst>
            <pc:docMk/>
            <pc:sldMasterMk cId="1566217448" sldId="2147483680"/>
            <ac:spMk id="10" creationId="{49F26012-1255-4B4B-8A7B-C4780CFC4E3E}"/>
          </ac:spMkLst>
        </pc:spChg>
      </pc:sldMasterChg>
    </pc:docChg>
  </pc:docChgLst>
  <pc:docChgLst>
    <pc:chgData name="Timm Hauschild" userId="S::s78840@htwonline.onmicrosoft.com::5c3f1c1a-4f42-4004-b7c8-38d784693565" providerId="AD" clId="Web-{9E2DE351-0DD1-42D9-B146-513D777DA12C}"/>
    <pc:docChg chg="addSld delSld addMainMaster">
      <pc:chgData name="Timm Hauschild" userId="S::s78840@htwonline.onmicrosoft.com::5c3f1c1a-4f42-4004-b7c8-38d784693565" providerId="AD" clId="Web-{9E2DE351-0DD1-42D9-B146-513D777DA12C}" dt="2023-01-09T13:46:37.312" v="10"/>
      <pc:docMkLst>
        <pc:docMk/>
      </pc:docMkLst>
      <pc:sldChg chg="new del">
        <pc:chgData name="Timm Hauschild" userId="S::s78840@htwonline.onmicrosoft.com::5c3f1c1a-4f42-4004-b7c8-38d784693565" providerId="AD" clId="Web-{9E2DE351-0DD1-42D9-B146-513D777DA12C}" dt="2023-01-09T13:46:37.312" v="10"/>
        <pc:sldMkLst>
          <pc:docMk/>
          <pc:sldMk cId="2624312834" sldId="263"/>
        </pc:sldMkLst>
      </pc:sldChg>
      <pc:sldChg chg="add">
        <pc:chgData name="Timm Hauschild" userId="S::s78840@htwonline.onmicrosoft.com::5c3f1c1a-4f42-4004-b7c8-38d784693565" providerId="AD" clId="Web-{9E2DE351-0DD1-42D9-B146-513D777DA12C}" dt="2023-01-09T13:46:21.483" v="1"/>
        <pc:sldMkLst>
          <pc:docMk/>
          <pc:sldMk cId="4074282661" sldId="264"/>
        </pc:sldMkLst>
      </pc:sldChg>
      <pc:sldChg chg="add">
        <pc:chgData name="Timm Hauschild" userId="S::s78840@htwonline.onmicrosoft.com::5c3f1c1a-4f42-4004-b7c8-38d784693565" providerId="AD" clId="Web-{9E2DE351-0DD1-42D9-B146-513D777DA12C}" dt="2023-01-09T13:46:28.343" v="2"/>
        <pc:sldMkLst>
          <pc:docMk/>
          <pc:sldMk cId="3134194042" sldId="265"/>
        </pc:sldMkLst>
      </pc:sldChg>
      <pc:sldChg chg="add">
        <pc:chgData name="Timm Hauschild" userId="S::s78840@htwonline.onmicrosoft.com::5c3f1c1a-4f42-4004-b7c8-38d784693565" providerId="AD" clId="Web-{9E2DE351-0DD1-42D9-B146-513D777DA12C}" dt="2023-01-09T13:46:28.437" v="3"/>
        <pc:sldMkLst>
          <pc:docMk/>
          <pc:sldMk cId="996446202" sldId="266"/>
        </pc:sldMkLst>
      </pc:sldChg>
      <pc:sldChg chg="add del">
        <pc:chgData name="Timm Hauschild" userId="S::s78840@htwonline.onmicrosoft.com::5c3f1c1a-4f42-4004-b7c8-38d784693565" providerId="AD" clId="Web-{9E2DE351-0DD1-42D9-B146-513D777DA12C}" dt="2023-01-09T13:46:34.968" v="9"/>
        <pc:sldMkLst>
          <pc:docMk/>
          <pc:sldMk cId="3763221295" sldId="267"/>
        </pc:sldMkLst>
      </pc:sldChg>
      <pc:sldChg chg="add">
        <pc:chgData name="Timm Hauschild" userId="S::s78840@htwonline.onmicrosoft.com::5c3f1c1a-4f42-4004-b7c8-38d784693565" providerId="AD" clId="Web-{9E2DE351-0DD1-42D9-B146-513D777DA12C}" dt="2023-01-09T13:46:28.671" v="5"/>
        <pc:sldMkLst>
          <pc:docMk/>
          <pc:sldMk cId="2381125056" sldId="268"/>
        </pc:sldMkLst>
      </pc:sldChg>
      <pc:sldChg chg="add">
        <pc:chgData name="Timm Hauschild" userId="S::s78840@htwonline.onmicrosoft.com::5c3f1c1a-4f42-4004-b7c8-38d784693565" providerId="AD" clId="Web-{9E2DE351-0DD1-42D9-B146-513D777DA12C}" dt="2023-01-09T13:46:28.780" v="6"/>
        <pc:sldMkLst>
          <pc:docMk/>
          <pc:sldMk cId="978922824" sldId="269"/>
        </pc:sldMkLst>
      </pc:sldChg>
      <pc:sldChg chg="add">
        <pc:chgData name="Timm Hauschild" userId="S::s78840@htwonline.onmicrosoft.com::5c3f1c1a-4f42-4004-b7c8-38d784693565" providerId="AD" clId="Web-{9E2DE351-0DD1-42D9-B146-513D777DA12C}" dt="2023-01-09T13:46:28.827" v="7"/>
        <pc:sldMkLst>
          <pc:docMk/>
          <pc:sldMk cId="313909665" sldId="270"/>
        </pc:sldMkLst>
      </pc:sldChg>
      <pc:sldChg chg="add">
        <pc:chgData name="Timm Hauschild" userId="S::s78840@htwonline.onmicrosoft.com::5c3f1c1a-4f42-4004-b7c8-38d784693565" providerId="AD" clId="Web-{9E2DE351-0DD1-42D9-B146-513D777DA12C}" dt="2023-01-09T13:46:28.858" v="8"/>
        <pc:sldMkLst>
          <pc:docMk/>
          <pc:sldMk cId="2540103322" sldId="271"/>
        </pc:sldMkLst>
      </pc:sldChg>
      <pc:sldMasterChg chg="add addSldLayout">
        <pc:chgData name="Timm Hauschild" userId="S::s78840@htwonline.onmicrosoft.com::5c3f1c1a-4f42-4004-b7c8-38d784693565" providerId="AD" clId="Web-{9E2DE351-0DD1-42D9-B146-513D777DA12C}" dt="2023-01-09T13:46:21.483" v="1"/>
        <pc:sldMasterMkLst>
          <pc:docMk/>
          <pc:sldMasterMk cId="0" sldId="2147483648"/>
        </pc:sldMasterMkLst>
        <pc:sldLayoutChg chg="add">
          <pc:chgData name="Timm Hauschild" userId="S::s78840@htwonline.onmicrosoft.com::5c3f1c1a-4f42-4004-b7c8-38d784693565" providerId="AD" clId="Web-{9E2DE351-0DD1-42D9-B146-513D777DA12C}" dt="2023-01-09T13:46:21.483" v="1"/>
          <pc:sldLayoutMkLst>
            <pc:docMk/>
            <pc:sldMasterMk cId="0" sldId="2147483648"/>
            <pc:sldLayoutMk cId="0" sldId="2147483649"/>
          </pc:sldLayoutMkLst>
        </pc:sldLayoutChg>
        <pc:sldLayoutChg chg="add">
          <pc:chgData name="Timm Hauschild" userId="S::s78840@htwonline.onmicrosoft.com::5c3f1c1a-4f42-4004-b7c8-38d784693565" providerId="AD" clId="Web-{9E2DE351-0DD1-42D9-B146-513D777DA12C}" dt="2023-01-09T13:46:21.483" v="1"/>
          <pc:sldLayoutMkLst>
            <pc:docMk/>
            <pc:sldMasterMk cId="0" sldId="2147483648"/>
            <pc:sldLayoutMk cId="0" sldId="2147483650"/>
          </pc:sldLayoutMkLst>
        </pc:sldLayoutChg>
      </pc:sldMasterChg>
    </pc:docChg>
  </pc:docChgLst>
  <pc:docChgLst>
    <pc:chgData name="Dustin Doege" userId="S::s82042@htwonline.onmicrosoft.com::3a712396-9f91-4b6f-bb8d-ef791a0c38e9" providerId="AD" clId="Web-{F6D8A33F-7477-0669-2796-1A15FB4F9F3C}"/>
    <pc:docChg chg="sldOrd">
      <pc:chgData name="Dustin Doege" userId="S::s82042@htwonline.onmicrosoft.com::3a712396-9f91-4b6f-bb8d-ef791a0c38e9" providerId="AD" clId="Web-{F6D8A33F-7477-0669-2796-1A15FB4F9F3C}" dt="2023-01-13T07:29:09.930" v="3"/>
      <pc:docMkLst>
        <pc:docMk/>
      </pc:docMkLst>
      <pc:sldChg chg="ord">
        <pc:chgData name="Dustin Doege" userId="S::s82042@htwonline.onmicrosoft.com::3a712396-9f91-4b6f-bb8d-ef791a0c38e9" providerId="AD" clId="Web-{F6D8A33F-7477-0669-2796-1A15FB4F9F3C}" dt="2023-01-13T07:29:05.523" v="2"/>
        <pc:sldMkLst>
          <pc:docMk/>
          <pc:sldMk cId="419208991" sldId="257"/>
        </pc:sldMkLst>
      </pc:sldChg>
      <pc:sldChg chg="ord">
        <pc:chgData name="Dustin Doege" userId="S::s82042@htwonline.onmicrosoft.com::3a712396-9f91-4b6f-bb8d-ef791a0c38e9" providerId="AD" clId="Web-{F6D8A33F-7477-0669-2796-1A15FB4F9F3C}" dt="2023-01-13T07:29:09.930" v="3"/>
        <pc:sldMkLst>
          <pc:docMk/>
          <pc:sldMk cId="837775631" sldId="258"/>
        </pc:sldMkLst>
      </pc:sldChg>
      <pc:sldChg chg="ord">
        <pc:chgData name="Dustin Doege" userId="S::s82042@htwonline.onmicrosoft.com::3a712396-9f91-4b6f-bb8d-ef791a0c38e9" providerId="AD" clId="Web-{F6D8A33F-7477-0669-2796-1A15FB4F9F3C}" dt="2023-01-13T07:28:59.835" v="1"/>
        <pc:sldMkLst>
          <pc:docMk/>
          <pc:sldMk cId="776649622" sldId="260"/>
        </pc:sldMkLst>
      </pc:sldChg>
    </pc:docChg>
  </pc:docChgLst>
  <pc:docChgLst>
    <pc:chgData name="Philip Poplutz" userId="S::s81921@htwonline.onmicrosoft.com::7e966dfb-49a9-424c-a803-60827b9d370b" providerId="AD" clId="Web-{22D66F05-4676-4EC1-9F10-9718FC7C1D44}"/>
    <pc:docChg chg="modSld">
      <pc:chgData name="Philip Poplutz" userId="S::s81921@htwonline.onmicrosoft.com::7e966dfb-49a9-424c-a803-60827b9d370b" providerId="AD" clId="Web-{22D66F05-4676-4EC1-9F10-9718FC7C1D44}" dt="2023-01-09T15:07:36.771" v="1" actId="20577"/>
      <pc:docMkLst>
        <pc:docMk/>
      </pc:docMkLst>
      <pc:sldChg chg="modSp">
        <pc:chgData name="Philip Poplutz" userId="S::s81921@htwonline.onmicrosoft.com::7e966dfb-49a9-424c-a803-60827b9d370b" providerId="AD" clId="Web-{22D66F05-4676-4EC1-9F10-9718FC7C1D44}" dt="2023-01-09T15:07:36.771" v="1" actId="20577"/>
        <pc:sldMkLst>
          <pc:docMk/>
          <pc:sldMk cId="1665585763" sldId="256"/>
        </pc:sldMkLst>
        <pc:spChg chg="mod">
          <ac:chgData name="Philip Poplutz" userId="S::s81921@htwonline.onmicrosoft.com::7e966dfb-49a9-424c-a803-60827b9d370b" providerId="AD" clId="Web-{22D66F05-4676-4EC1-9F10-9718FC7C1D44}" dt="2023-01-09T15:07:36.771" v="1" actId="20577"/>
          <ac:spMkLst>
            <pc:docMk/>
            <pc:sldMk cId="1665585763" sldId="256"/>
            <ac:spMk id="3" creationId="{00000000-0000-0000-0000-000000000000}"/>
          </ac:spMkLst>
        </pc:spChg>
      </pc:sldChg>
    </pc:docChg>
  </pc:docChgLst>
  <pc:docChgLst>
    <pc:chgData name="Timm Hauschild" userId="5c3f1c1a-4f42-4004-b7c8-38d784693565" providerId="ADAL" clId="{38E4C462-2737-4EDA-9D83-2837093904D6}"/>
    <pc:docChg chg="undo redo custSel addSld delSld modSld sldOrd delMainMaster">
      <pc:chgData name="Timm Hauschild" userId="5c3f1c1a-4f42-4004-b7c8-38d784693565" providerId="ADAL" clId="{38E4C462-2737-4EDA-9D83-2837093904D6}" dt="2023-01-13T08:31:11.896" v="11552"/>
      <pc:docMkLst>
        <pc:docMk/>
      </pc:docMkLst>
      <pc:sldChg chg="addSp delSp modSp mod modNotesTx">
        <pc:chgData name="Timm Hauschild" userId="5c3f1c1a-4f42-4004-b7c8-38d784693565" providerId="ADAL" clId="{38E4C462-2737-4EDA-9D83-2837093904D6}" dt="2023-01-12T10:18:16.617" v="10797" actId="20577"/>
        <pc:sldMkLst>
          <pc:docMk/>
          <pc:sldMk cId="1665585763" sldId="256"/>
        </pc:sldMkLst>
        <pc:picChg chg="add del mod">
          <ac:chgData name="Timm Hauschild" userId="5c3f1c1a-4f42-4004-b7c8-38d784693565" providerId="ADAL" clId="{38E4C462-2737-4EDA-9D83-2837093904D6}" dt="2023-01-10T19:33:27.826" v="1577" actId="478"/>
          <ac:picMkLst>
            <pc:docMk/>
            <pc:sldMk cId="1665585763" sldId="256"/>
            <ac:picMk id="5" creationId="{BBF1E0D5-3EBD-1DD2-E069-E16FAD9AE687}"/>
          </ac:picMkLst>
        </pc:picChg>
      </pc:sldChg>
      <pc:sldChg chg="addSp modSp">
        <pc:chgData name="Timm Hauschild" userId="5c3f1c1a-4f42-4004-b7c8-38d784693565" providerId="ADAL" clId="{38E4C462-2737-4EDA-9D83-2837093904D6}" dt="2023-01-13T08:31:11.896" v="11552"/>
        <pc:sldMkLst>
          <pc:docMk/>
          <pc:sldMk cId="419208991" sldId="257"/>
        </pc:sldMkLst>
        <pc:spChg chg="add mod">
          <ac:chgData name="Timm Hauschild" userId="5c3f1c1a-4f42-4004-b7c8-38d784693565" providerId="ADAL" clId="{38E4C462-2737-4EDA-9D83-2837093904D6}" dt="2023-01-13T08:31:11.896" v="11552"/>
          <ac:spMkLst>
            <pc:docMk/>
            <pc:sldMk cId="419208991" sldId="257"/>
            <ac:spMk id="2" creationId="{3BED60C2-E96F-31AE-C32C-205BE88F2141}"/>
          </ac:spMkLst>
        </pc:spChg>
        <pc:spChg chg="add mod">
          <ac:chgData name="Timm Hauschild" userId="5c3f1c1a-4f42-4004-b7c8-38d784693565" providerId="ADAL" clId="{38E4C462-2737-4EDA-9D83-2837093904D6}" dt="2023-01-13T08:31:11.896" v="11552"/>
          <ac:spMkLst>
            <pc:docMk/>
            <pc:sldMk cId="419208991" sldId="257"/>
            <ac:spMk id="4" creationId="{41A89881-FC3D-A57F-53E8-A5C25FACB8FA}"/>
          </ac:spMkLst>
        </pc:spChg>
        <pc:spChg chg="add mod">
          <ac:chgData name="Timm Hauschild" userId="5c3f1c1a-4f42-4004-b7c8-38d784693565" providerId="ADAL" clId="{38E4C462-2737-4EDA-9D83-2837093904D6}" dt="2023-01-13T08:31:11.896" v="11552"/>
          <ac:spMkLst>
            <pc:docMk/>
            <pc:sldMk cId="419208991" sldId="257"/>
            <ac:spMk id="6" creationId="{79F80E54-7535-2FD6-0ABF-1284773C3A41}"/>
          </ac:spMkLst>
        </pc:spChg>
        <pc:spChg chg="add mod">
          <ac:chgData name="Timm Hauschild" userId="5c3f1c1a-4f42-4004-b7c8-38d784693565" providerId="ADAL" clId="{38E4C462-2737-4EDA-9D83-2837093904D6}" dt="2023-01-13T08:31:11.896" v="11552"/>
          <ac:spMkLst>
            <pc:docMk/>
            <pc:sldMk cId="419208991" sldId="257"/>
            <ac:spMk id="7" creationId="{A0DCAAFB-8F8E-5659-DB63-7A8F3D64DE60}"/>
          </ac:spMkLst>
        </pc:spChg>
        <pc:spChg chg="add mod">
          <ac:chgData name="Timm Hauschild" userId="5c3f1c1a-4f42-4004-b7c8-38d784693565" providerId="ADAL" clId="{38E4C462-2737-4EDA-9D83-2837093904D6}" dt="2023-01-13T08:31:11.896" v="11552"/>
          <ac:spMkLst>
            <pc:docMk/>
            <pc:sldMk cId="419208991" sldId="257"/>
            <ac:spMk id="8" creationId="{96804F3F-AC1B-2309-BC2A-3BDBF24E2D65}"/>
          </ac:spMkLst>
        </pc:spChg>
      </pc:sldChg>
      <pc:sldChg chg="addSp modSp">
        <pc:chgData name="Timm Hauschild" userId="5c3f1c1a-4f42-4004-b7c8-38d784693565" providerId="ADAL" clId="{38E4C462-2737-4EDA-9D83-2837093904D6}" dt="2023-01-13T08:29:00.348" v="11518"/>
        <pc:sldMkLst>
          <pc:docMk/>
          <pc:sldMk cId="837775631" sldId="258"/>
        </pc:sldMkLst>
        <pc:spChg chg="add mod">
          <ac:chgData name="Timm Hauschild" userId="5c3f1c1a-4f42-4004-b7c8-38d784693565" providerId="ADAL" clId="{38E4C462-2737-4EDA-9D83-2837093904D6}" dt="2023-01-13T08:29:00.348" v="11518"/>
          <ac:spMkLst>
            <pc:docMk/>
            <pc:sldMk cId="837775631" sldId="258"/>
            <ac:spMk id="4" creationId="{2A389A9A-501D-E0F2-977F-81ED306D823B}"/>
          </ac:spMkLst>
        </pc:spChg>
        <pc:spChg chg="add mod">
          <ac:chgData name="Timm Hauschild" userId="5c3f1c1a-4f42-4004-b7c8-38d784693565" providerId="ADAL" clId="{38E4C462-2737-4EDA-9D83-2837093904D6}" dt="2023-01-13T08:29:00.348" v="11518"/>
          <ac:spMkLst>
            <pc:docMk/>
            <pc:sldMk cId="837775631" sldId="258"/>
            <ac:spMk id="5" creationId="{65D7E3BC-F449-D735-CA80-7526C6A9CDF7}"/>
          </ac:spMkLst>
        </pc:spChg>
        <pc:spChg chg="add mod">
          <ac:chgData name="Timm Hauschild" userId="5c3f1c1a-4f42-4004-b7c8-38d784693565" providerId="ADAL" clId="{38E4C462-2737-4EDA-9D83-2837093904D6}" dt="2023-01-13T08:29:00.348" v="11518"/>
          <ac:spMkLst>
            <pc:docMk/>
            <pc:sldMk cId="837775631" sldId="258"/>
            <ac:spMk id="6" creationId="{AA8B1C67-9E14-2920-1B35-4A5FF335A2B7}"/>
          </ac:spMkLst>
        </pc:spChg>
        <pc:spChg chg="add mod">
          <ac:chgData name="Timm Hauschild" userId="5c3f1c1a-4f42-4004-b7c8-38d784693565" providerId="ADAL" clId="{38E4C462-2737-4EDA-9D83-2837093904D6}" dt="2023-01-13T08:29:00.348" v="11518"/>
          <ac:spMkLst>
            <pc:docMk/>
            <pc:sldMk cId="837775631" sldId="258"/>
            <ac:spMk id="7" creationId="{F821A51B-FDFA-FD5D-7D74-AD8909D207A2}"/>
          </ac:spMkLst>
        </pc:spChg>
        <pc:spChg chg="add mod">
          <ac:chgData name="Timm Hauschild" userId="5c3f1c1a-4f42-4004-b7c8-38d784693565" providerId="ADAL" clId="{38E4C462-2737-4EDA-9D83-2837093904D6}" dt="2023-01-13T08:29:00.348" v="11518"/>
          <ac:spMkLst>
            <pc:docMk/>
            <pc:sldMk cId="837775631" sldId="258"/>
            <ac:spMk id="8" creationId="{CA001627-444C-7EEF-AF72-7680FC917F91}"/>
          </ac:spMkLst>
        </pc:spChg>
      </pc:sldChg>
      <pc:sldChg chg="addSp modSp">
        <pc:chgData name="Timm Hauschild" userId="5c3f1c1a-4f42-4004-b7c8-38d784693565" providerId="ADAL" clId="{38E4C462-2737-4EDA-9D83-2837093904D6}" dt="2023-01-13T08:31:11.295" v="11551"/>
        <pc:sldMkLst>
          <pc:docMk/>
          <pc:sldMk cId="776649622" sldId="260"/>
        </pc:sldMkLst>
        <pc:spChg chg="add mod">
          <ac:chgData name="Timm Hauschild" userId="5c3f1c1a-4f42-4004-b7c8-38d784693565" providerId="ADAL" clId="{38E4C462-2737-4EDA-9D83-2837093904D6}" dt="2023-01-13T08:31:11.295" v="11551"/>
          <ac:spMkLst>
            <pc:docMk/>
            <pc:sldMk cId="776649622" sldId="260"/>
            <ac:spMk id="2" creationId="{D2547970-FCDB-9CCA-8753-5497E45F1869}"/>
          </ac:spMkLst>
        </pc:spChg>
        <pc:spChg chg="add mod">
          <ac:chgData name="Timm Hauschild" userId="5c3f1c1a-4f42-4004-b7c8-38d784693565" providerId="ADAL" clId="{38E4C462-2737-4EDA-9D83-2837093904D6}" dt="2023-01-13T08:31:11.295" v="11551"/>
          <ac:spMkLst>
            <pc:docMk/>
            <pc:sldMk cId="776649622" sldId="260"/>
            <ac:spMk id="4" creationId="{E2B71290-677A-A4D4-A795-1D18B3006DFB}"/>
          </ac:spMkLst>
        </pc:spChg>
        <pc:spChg chg="add mod">
          <ac:chgData name="Timm Hauschild" userId="5c3f1c1a-4f42-4004-b7c8-38d784693565" providerId="ADAL" clId="{38E4C462-2737-4EDA-9D83-2837093904D6}" dt="2023-01-13T08:31:11.295" v="11551"/>
          <ac:spMkLst>
            <pc:docMk/>
            <pc:sldMk cId="776649622" sldId="260"/>
            <ac:spMk id="5" creationId="{76C058D4-2F93-E752-0233-C029216671A5}"/>
          </ac:spMkLst>
        </pc:spChg>
        <pc:spChg chg="add mod">
          <ac:chgData name="Timm Hauschild" userId="5c3f1c1a-4f42-4004-b7c8-38d784693565" providerId="ADAL" clId="{38E4C462-2737-4EDA-9D83-2837093904D6}" dt="2023-01-13T08:31:11.295" v="11551"/>
          <ac:spMkLst>
            <pc:docMk/>
            <pc:sldMk cId="776649622" sldId="260"/>
            <ac:spMk id="7" creationId="{49EF587B-1CED-7723-BADD-590936B76C0C}"/>
          </ac:spMkLst>
        </pc:spChg>
        <pc:spChg chg="add mod">
          <ac:chgData name="Timm Hauschild" userId="5c3f1c1a-4f42-4004-b7c8-38d784693565" providerId="ADAL" clId="{38E4C462-2737-4EDA-9D83-2837093904D6}" dt="2023-01-13T08:31:11.295" v="11551"/>
          <ac:spMkLst>
            <pc:docMk/>
            <pc:sldMk cId="776649622" sldId="260"/>
            <ac:spMk id="8" creationId="{A5C36478-F624-B9ED-056B-05B2611C9E70}"/>
          </ac:spMkLst>
        </pc:spChg>
      </pc:sldChg>
      <pc:sldChg chg="addSp delSp modSp del mod">
        <pc:chgData name="Timm Hauschild" userId="5c3f1c1a-4f42-4004-b7c8-38d784693565" providerId="ADAL" clId="{38E4C462-2737-4EDA-9D83-2837093904D6}" dt="2023-01-09T13:58:47.691" v="132" actId="47"/>
        <pc:sldMkLst>
          <pc:docMk/>
          <pc:sldMk cId="4074282661" sldId="264"/>
        </pc:sldMkLst>
        <pc:spChg chg="add del mod">
          <ac:chgData name="Timm Hauschild" userId="5c3f1c1a-4f42-4004-b7c8-38d784693565" providerId="ADAL" clId="{38E4C462-2737-4EDA-9D83-2837093904D6}" dt="2023-01-09T13:54:27.407" v="17" actId="21"/>
          <ac:spMkLst>
            <pc:docMk/>
            <pc:sldMk cId="4074282661" sldId="264"/>
            <ac:spMk id="4" creationId="{70182DA0-072A-9D8D-F741-C2E9962D3B28}"/>
          </ac:spMkLst>
        </pc:spChg>
      </pc:sldChg>
      <pc:sldChg chg="modSp add del mod">
        <pc:chgData name="Timm Hauschild" userId="5c3f1c1a-4f42-4004-b7c8-38d784693565" providerId="ADAL" clId="{38E4C462-2737-4EDA-9D83-2837093904D6}" dt="2023-01-09T13:58:39.660" v="131" actId="2696"/>
        <pc:sldMkLst>
          <pc:docMk/>
          <pc:sldMk cId="3134194042" sldId="265"/>
        </pc:sldMkLst>
        <pc:spChg chg="mod">
          <ac:chgData name="Timm Hauschild" userId="5c3f1c1a-4f42-4004-b7c8-38d784693565" providerId="ADAL" clId="{38E4C462-2737-4EDA-9D83-2837093904D6}" dt="2023-01-09T13:58:08.871" v="115" actId="20577"/>
          <ac:spMkLst>
            <pc:docMk/>
            <pc:sldMk cId="3134194042" sldId="265"/>
            <ac:spMk id="3" creationId="{2BFDB348-CD7B-5D87-682E-2566E1E039A8}"/>
          </ac:spMkLst>
        </pc:spChg>
      </pc:sldChg>
      <pc:sldChg chg="del">
        <pc:chgData name="Timm Hauschild" userId="5c3f1c1a-4f42-4004-b7c8-38d784693565" providerId="ADAL" clId="{38E4C462-2737-4EDA-9D83-2837093904D6}" dt="2023-01-09T13:56:39.523" v="83" actId="47"/>
        <pc:sldMkLst>
          <pc:docMk/>
          <pc:sldMk cId="996446202" sldId="266"/>
        </pc:sldMkLst>
      </pc:sldChg>
      <pc:sldChg chg="del">
        <pc:chgData name="Timm Hauschild" userId="5c3f1c1a-4f42-4004-b7c8-38d784693565" providerId="ADAL" clId="{38E4C462-2737-4EDA-9D83-2837093904D6}" dt="2023-01-09T13:56:27.164" v="80" actId="47"/>
        <pc:sldMkLst>
          <pc:docMk/>
          <pc:sldMk cId="2381125056" sldId="268"/>
        </pc:sldMkLst>
      </pc:sldChg>
      <pc:sldChg chg="modSp del mod">
        <pc:chgData name="Timm Hauschild" userId="5c3f1c1a-4f42-4004-b7c8-38d784693565" providerId="ADAL" clId="{38E4C462-2737-4EDA-9D83-2837093904D6}" dt="2023-01-09T13:55:53.647" v="47" actId="47"/>
        <pc:sldMkLst>
          <pc:docMk/>
          <pc:sldMk cId="978922824" sldId="269"/>
        </pc:sldMkLst>
        <pc:spChg chg="mod">
          <ac:chgData name="Timm Hauschild" userId="5c3f1c1a-4f42-4004-b7c8-38d784693565" providerId="ADAL" clId="{38E4C462-2737-4EDA-9D83-2837093904D6}" dt="2023-01-09T13:55:33.537" v="43" actId="1076"/>
          <ac:spMkLst>
            <pc:docMk/>
            <pc:sldMk cId="978922824" sldId="269"/>
            <ac:spMk id="2" creationId="{00000000-0000-0000-0000-000000000000}"/>
          </ac:spMkLst>
        </pc:spChg>
      </pc:sldChg>
      <pc:sldChg chg="del">
        <pc:chgData name="Timm Hauschild" userId="5c3f1c1a-4f42-4004-b7c8-38d784693565" providerId="ADAL" clId="{38E4C462-2737-4EDA-9D83-2837093904D6}" dt="2023-01-09T13:55:22.521" v="41" actId="47"/>
        <pc:sldMkLst>
          <pc:docMk/>
          <pc:sldMk cId="313909665" sldId="270"/>
        </pc:sldMkLst>
      </pc:sldChg>
      <pc:sldChg chg="del">
        <pc:chgData name="Timm Hauschild" userId="5c3f1c1a-4f42-4004-b7c8-38d784693565" providerId="ADAL" clId="{38E4C462-2737-4EDA-9D83-2837093904D6}" dt="2023-01-09T13:55:09.552" v="33" actId="47"/>
        <pc:sldMkLst>
          <pc:docMk/>
          <pc:sldMk cId="2540103322" sldId="271"/>
        </pc:sldMkLst>
      </pc:sldChg>
      <pc:sldChg chg="modSp new del mod ord">
        <pc:chgData name="Timm Hauschild" userId="5c3f1c1a-4f42-4004-b7c8-38d784693565" providerId="ADAL" clId="{38E4C462-2737-4EDA-9D83-2837093904D6}" dt="2023-01-10T18:04:52.237" v="898" actId="2696"/>
        <pc:sldMkLst>
          <pc:docMk/>
          <pc:sldMk cId="82732655" sldId="272"/>
        </pc:sldMkLst>
        <pc:spChg chg="mod">
          <ac:chgData name="Timm Hauschild" userId="5c3f1c1a-4f42-4004-b7c8-38d784693565" providerId="ADAL" clId="{38E4C462-2737-4EDA-9D83-2837093904D6}" dt="2023-01-09T13:54:49.428" v="20"/>
          <ac:spMkLst>
            <pc:docMk/>
            <pc:sldMk cId="82732655" sldId="272"/>
            <ac:spMk id="2" creationId="{C2C260C3-1AE0-C0D0-4A7F-85DE84172528}"/>
          </ac:spMkLst>
        </pc:spChg>
        <pc:spChg chg="mod">
          <ac:chgData name="Timm Hauschild" userId="5c3f1c1a-4f42-4004-b7c8-38d784693565" providerId="ADAL" clId="{38E4C462-2737-4EDA-9D83-2837093904D6}" dt="2023-01-09T13:55:01.175" v="31" actId="20577"/>
          <ac:spMkLst>
            <pc:docMk/>
            <pc:sldMk cId="82732655" sldId="272"/>
            <ac:spMk id="4" creationId="{2227C958-8CED-EC46-9AC5-F062F1F26535}"/>
          </ac:spMkLst>
        </pc:spChg>
      </pc:sldChg>
      <pc:sldChg chg="addSp delSp modSp new mod modAnim modNotesTx">
        <pc:chgData name="Timm Hauschild" userId="5c3f1c1a-4f42-4004-b7c8-38d784693565" providerId="ADAL" clId="{38E4C462-2737-4EDA-9D83-2837093904D6}" dt="2023-01-13T08:29:38.464" v="11528"/>
        <pc:sldMkLst>
          <pc:docMk/>
          <pc:sldMk cId="439297192" sldId="273"/>
        </pc:sldMkLst>
        <pc:spChg chg="mod">
          <ac:chgData name="Timm Hauschild" userId="5c3f1c1a-4f42-4004-b7c8-38d784693565" providerId="ADAL" clId="{38E4C462-2737-4EDA-9D83-2837093904D6}" dt="2023-01-10T19:42:10.549" v="1599" actId="6549"/>
          <ac:spMkLst>
            <pc:docMk/>
            <pc:sldMk cId="439297192" sldId="273"/>
            <ac:spMk id="2" creationId="{A2586D98-2EED-98C4-0E6F-499F92264705}"/>
          </ac:spMkLst>
        </pc:spChg>
        <pc:spChg chg="add del mod">
          <ac:chgData name="Timm Hauschild" userId="5c3f1c1a-4f42-4004-b7c8-38d784693565" providerId="ADAL" clId="{38E4C462-2737-4EDA-9D83-2837093904D6}" dt="2023-01-13T08:28:06.738" v="11499"/>
          <ac:spMkLst>
            <pc:docMk/>
            <pc:sldMk cId="439297192" sldId="273"/>
            <ac:spMk id="3" creationId="{091656D1-E006-7C92-7C76-A6E77F93487D}"/>
          </ac:spMkLst>
        </pc:spChg>
        <pc:spChg chg="del">
          <ac:chgData name="Timm Hauschild" userId="5c3f1c1a-4f42-4004-b7c8-38d784693565" providerId="ADAL" clId="{38E4C462-2737-4EDA-9D83-2837093904D6}" dt="2023-01-10T18:44:36.209" v="1089"/>
          <ac:spMkLst>
            <pc:docMk/>
            <pc:sldMk cId="439297192" sldId="273"/>
            <ac:spMk id="3" creationId="{EF9D965D-48B2-3900-2517-3869841E6A3D}"/>
          </ac:spMkLst>
        </pc:spChg>
        <pc:spChg chg="mod">
          <ac:chgData name="Timm Hauschild" userId="5c3f1c1a-4f42-4004-b7c8-38d784693565" providerId="ADAL" clId="{38E4C462-2737-4EDA-9D83-2837093904D6}" dt="2023-01-10T19:02:30.797" v="1261" actId="20577"/>
          <ac:spMkLst>
            <pc:docMk/>
            <pc:sldMk cId="439297192" sldId="273"/>
            <ac:spMk id="4" creationId="{1AF0B354-FED0-B917-ECBD-BA28490111A8}"/>
          </ac:spMkLst>
        </pc:spChg>
        <pc:spChg chg="add del mod">
          <ac:chgData name="Timm Hauschild" userId="5c3f1c1a-4f42-4004-b7c8-38d784693565" providerId="ADAL" clId="{38E4C462-2737-4EDA-9D83-2837093904D6}" dt="2023-01-13T08:28:06.738" v="11499"/>
          <ac:spMkLst>
            <pc:docMk/>
            <pc:sldMk cId="439297192" sldId="273"/>
            <ac:spMk id="6" creationId="{432B92EB-444F-517F-9E61-7C5FE1975ECE}"/>
          </ac:spMkLst>
        </pc:spChg>
        <pc:spChg chg="add del mod">
          <ac:chgData name="Timm Hauschild" userId="5c3f1c1a-4f42-4004-b7c8-38d784693565" providerId="ADAL" clId="{38E4C462-2737-4EDA-9D83-2837093904D6}" dt="2023-01-13T08:28:06.738" v="11499"/>
          <ac:spMkLst>
            <pc:docMk/>
            <pc:sldMk cId="439297192" sldId="273"/>
            <ac:spMk id="7" creationId="{0C4CEF39-EC4B-0D25-E8FF-C920C66D358F}"/>
          </ac:spMkLst>
        </pc:spChg>
        <pc:spChg chg="add mod">
          <ac:chgData name="Timm Hauschild" userId="5c3f1c1a-4f42-4004-b7c8-38d784693565" providerId="ADAL" clId="{38E4C462-2737-4EDA-9D83-2837093904D6}" dt="2023-01-11T13:46:56.261" v="10228" actId="478"/>
          <ac:spMkLst>
            <pc:docMk/>
            <pc:sldMk cId="439297192" sldId="273"/>
            <ac:spMk id="8" creationId="{30DA79DB-C398-1C71-C7ED-58C0C447BCAC}"/>
          </ac:spMkLst>
        </pc:spChg>
        <pc:spChg chg="add del mod">
          <ac:chgData name="Timm Hauschild" userId="5c3f1c1a-4f42-4004-b7c8-38d784693565" providerId="ADAL" clId="{38E4C462-2737-4EDA-9D83-2837093904D6}" dt="2023-01-13T08:28:06.738" v="11499"/>
          <ac:spMkLst>
            <pc:docMk/>
            <pc:sldMk cId="439297192" sldId="273"/>
            <ac:spMk id="9" creationId="{7AA16886-EA37-4831-90B8-DBC3CE16C29C}"/>
          </ac:spMkLst>
        </pc:spChg>
        <pc:spChg chg="add del mod">
          <ac:chgData name="Timm Hauschild" userId="5c3f1c1a-4f42-4004-b7c8-38d784693565" providerId="ADAL" clId="{38E4C462-2737-4EDA-9D83-2837093904D6}" dt="2023-01-13T08:28:06.738" v="11499"/>
          <ac:spMkLst>
            <pc:docMk/>
            <pc:sldMk cId="439297192" sldId="273"/>
            <ac:spMk id="11" creationId="{A5DBF4A1-2EC0-BA03-5690-0043D93075E9}"/>
          </ac:spMkLst>
        </pc:spChg>
        <pc:spChg chg="add mod">
          <ac:chgData name="Timm Hauschild" userId="5c3f1c1a-4f42-4004-b7c8-38d784693565" providerId="ADAL" clId="{38E4C462-2737-4EDA-9D83-2837093904D6}" dt="2023-01-13T08:29:38.464" v="11528"/>
          <ac:spMkLst>
            <pc:docMk/>
            <pc:sldMk cId="439297192" sldId="273"/>
            <ac:spMk id="13" creationId="{E812BE7C-4EEE-20DC-426F-1CA334027C22}"/>
          </ac:spMkLst>
        </pc:spChg>
        <pc:spChg chg="add mod">
          <ac:chgData name="Timm Hauschild" userId="5c3f1c1a-4f42-4004-b7c8-38d784693565" providerId="ADAL" clId="{38E4C462-2737-4EDA-9D83-2837093904D6}" dt="2023-01-13T08:29:38.464" v="11528"/>
          <ac:spMkLst>
            <pc:docMk/>
            <pc:sldMk cId="439297192" sldId="273"/>
            <ac:spMk id="14" creationId="{0EC831CA-61CF-F7C2-CE96-49A0A80EE8F0}"/>
          </ac:spMkLst>
        </pc:spChg>
        <pc:spChg chg="add mod">
          <ac:chgData name="Timm Hauschild" userId="5c3f1c1a-4f42-4004-b7c8-38d784693565" providerId="ADAL" clId="{38E4C462-2737-4EDA-9D83-2837093904D6}" dt="2023-01-13T08:29:38.464" v="11528"/>
          <ac:spMkLst>
            <pc:docMk/>
            <pc:sldMk cId="439297192" sldId="273"/>
            <ac:spMk id="15" creationId="{97F5F17F-BE73-B297-67CF-50F45BE37B69}"/>
          </ac:spMkLst>
        </pc:spChg>
        <pc:spChg chg="add mod">
          <ac:chgData name="Timm Hauschild" userId="5c3f1c1a-4f42-4004-b7c8-38d784693565" providerId="ADAL" clId="{38E4C462-2737-4EDA-9D83-2837093904D6}" dt="2023-01-13T08:29:38.464" v="11528"/>
          <ac:spMkLst>
            <pc:docMk/>
            <pc:sldMk cId="439297192" sldId="273"/>
            <ac:spMk id="16" creationId="{EDF28DD2-82D8-4DC0-5F2E-B1B7B560CF73}"/>
          </ac:spMkLst>
        </pc:spChg>
        <pc:spChg chg="add mod">
          <ac:chgData name="Timm Hauschild" userId="5c3f1c1a-4f42-4004-b7c8-38d784693565" providerId="ADAL" clId="{38E4C462-2737-4EDA-9D83-2837093904D6}" dt="2023-01-13T08:29:38.464" v="11528"/>
          <ac:spMkLst>
            <pc:docMk/>
            <pc:sldMk cId="439297192" sldId="273"/>
            <ac:spMk id="17" creationId="{A3EC2CB1-72BC-58E4-F079-C79CE135E3D4}"/>
          </ac:spMkLst>
        </pc:spChg>
        <pc:picChg chg="add mod">
          <ac:chgData name="Timm Hauschild" userId="5c3f1c1a-4f42-4004-b7c8-38d784693565" providerId="ADAL" clId="{38E4C462-2737-4EDA-9D83-2837093904D6}" dt="2023-01-11T13:46:54.979" v="10227" actId="1076"/>
          <ac:picMkLst>
            <pc:docMk/>
            <pc:sldMk cId="439297192" sldId="273"/>
            <ac:picMk id="5" creationId="{77DD7F53-6839-3BC6-56C7-80CC93A24019}"/>
          </ac:picMkLst>
        </pc:picChg>
        <pc:picChg chg="add del mod">
          <ac:chgData name="Timm Hauschild" userId="5c3f1c1a-4f42-4004-b7c8-38d784693565" providerId="ADAL" clId="{38E4C462-2737-4EDA-9D83-2837093904D6}" dt="2023-01-11T13:46:56.261" v="10228" actId="478"/>
          <ac:picMkLst>
            <pc:docMk/>
            <pc:sldMk cId="439297192" sldId="273"/>
            <ac:picMk id="6" creationId="{ECE0577D-2A09-F89B-C0B8-B31DD6133B62}"/>
          </ac:picMkLst>
        </pc:picChg>
        <pc:picChg chg="add mod">
          <ac:chgData name="Timm Hauschild" userId="5c3f1c1a-4f42-4004-b7c8-38d784693565" providerId="ADAL" clId="{38E4C462-2737-4EDA-9D83-2837093904D6}" dt="2023-01-11T13:47:54.710" v="10235" actId="1076"/>
          <ac:picMkLst>
            <pc:docMk/>
            <pc:sldMk cId="439297192" sldId="273"/>
            <ac:picMk id="10" creationId="{A1DC4F5B-9A1A-2309-C99D-9E496C30E724}"/>
          </ac:picMkLst>
        </pc:picChg>
        <pc:picChg chg="add mod">
          <ac:chgData name="Timm Hauschild" userId="5c3f1c1a-4f42-4004-b7c8-38d784693565" providerId="ADAL" clId="{38E4C462-2737-4EDA-9D83-2837093904D6}" dt="2023-01-11T13:48:57.435" v="10246" actId="1076"/>
          <ac:picMkLst>
            <pc:docMk/>
            <pc:sldMk cId="439297192" sldId="273"/>
            <ac:picMk id="12" creationId="{22639D97-9E4C-3847-C02D-B3E50F93AD69}"/>
          </ac:picMkLst>
        </pc:picChg>
      </pc:sldChg>
      <pc:sldChg chg="new del">
        <pc:chgData name="Timm Hauschild" userId="5c3f1c1a-4f42-4004-b7c8-38d784693565" providerId="ADAL" clId="{38E4C462-2737-4EDA-9D83-2837093904D6}" dt="2023-01-09T13:54:24.693" v="15" actId="680"/>
        <pc:sldMkLst>
          <pc:docMk/>
          <pc:sldMk cId="1028066801" sldId="273"/>
        </pc:sldMkLst>
      </pc:sldChg>
      <pc:sldChg chg="new del">
        <pc:chgData name="Timm Hauschild" userId="5c3f1c1a-4f42-4004-b7c8-38d784693565" providerId="ADAL" clId="{38E4C462-2737-4EDA-9D83-2837093904D6}" dt="2023-01-09T13:54:41.641" v="19" actId="2696"/>
        <pc:sldMkLst>
          <pc:docMk/>
          <pc:sldMk cId="2066300468" sldId="273"/>
        </pc:sldMkLst>
      </pc:sldChg>
      <pc:sldChg chg="addSp modSp new add del mod modAnim modShow">
        <pc:chgData name="Timm Hauschild" userId="5c3f1c1a-4f42-4004-b7c8-38d784693565" providerId="ADAL" clId="{38E4C462-2737-4EDA-9D83-2837093904D6}" dt="2023-01-10T16:10:41.098" v="655" actId="729"/>
        <pc:sldMkLst>
          <pc:docMk/>
          <pc:sldMk cId="2050370683" sldId="274"/>
        </pc:sldMkLst>
        <pc:spChg chg="mod">
          <ac:chgData name="Timm Hauschild" userId="5c3f1c1a-4f42-4004-b7c8-38d784693565" providerId="ADAL" clId="{38E4C462-2737-4EDA-9D83-2837093904D6}" dt="2023-01-09T14:09:04.924" v="160" actId="20577"/>
          <ac:spMkLst>
            <pc:docMk/>
            <pc:sldMk cId="2050370683" sldId="274"/>
            <ac:spMk id="4" creationId="{1AE617E6-344A-82D9-0345-E43658E279E8}"/>
          </ac:spMkLst>
        </pc:spChg>
        <pc:spChg chg="add mod">
          <ac:chgData name="Timm Hauschild" userId="5c3f1c1a-4f42-4004-b7c8-38d784693565" providerId="ADAL" clId="{38E4C462-2737-4EDA-9D83-2837093904D6}" dt="2023-01-09T13:55:41.951" v="44"/>
          <ac:spMkLst>
            <pc:docMk/>
            <pc:sldMk cId="2050370683" sldId="274"/>
            <ac:spMk id="5" creationId="{6AA26DC0-94EA-7236-3286-DEDF39A87414}"/>
          </ac:spMkLst>
        </pc:spChg>
        <pc:spChg chg="add mod">
          <ac:chgData name="Timm Hauschild" userId="5c3f1c1a-4f42-4004-b7c8-38d784693565" providerId="ADAL" clId="{38E4C462-2737-4EDA-9D83-2837093904D6}" dt="2023-01-09T13:55:41.951" v="44"/>
          <ac:spMkLst>
            <pc:docMk/>
            <pc:sldMk cId="2050370683" sldId="274"/>
            <ac:spMk id="6" creationId="{173E6724-BE3E-66E3-7C1C-E01CC605EF6C}"/>
          </ac:spMkLst>
        </pc:spChg>
        <pc:spChg chg="add mod">
          <ac:chgData name="Timm Hauschild" userId="5c3f1c1a-4f42-4004-b7c8-38d784693565" providerId="ADAL" clId="{38E4C462-2737-4EDA-9D83-2837093904D6}" dt="2023-01-09T13:55:41.951" v="44"/>
          <ac:spMkLst>
            <pc:docMk/>
            <pc:sldMk cId="2050370683" sldId="274"/>
            <ac:spMk id="7" creationId="{2ECE6A0D-BA46-A23F-54F3-C1E743A7C724}"/>
          </ac:spMkLst>
        </pc:spChg>
        <pc:spChg chg="add mod">
          <ac:chgData name="Timm Hauschild" userId="5c3f1c1a-4f42-4004-b7c8-38d784693565" providerId="ADAL" clId="{38E4C462-2737-4EDA-9D83-2837093904D6}" dt="2023-01-09T13:55:41.951" v="44"/>
          <ac:spMkLst>
            <pc:docMk/>
            <pc:sldMk cId="2050370683" sldId="274"/>
            <ac:spMk id="8" creationId="{E3562F93-E75C-5D18-BA10-D193068EF69D}"/>
          </ac:spMkLst>
        </pc:spChg>
        <pc:spChg chg="add mod">
          <ac:chgData name="Timm Hauschild" userId="5c3f1c1a-4f42-4004-b7c8-38d784693565" providerId="ADAL" clId="{38E4C462-2737-4EDA-9D83-2837093904D6}" dt="2023-01-09T13:55:41.951" v="44"/>
          <ac:spMkLst>
            <pc:docMk/>
            <pc:sldMk cId="2050370683" sldId="274"/>
            <ac:spMk id="9" creationId="{ACD59CFF-6D33-161B-5D94-873D8C93D640}"/>
          </ac:spMkLst>
        </pc:spChg>
        <pc:spChg chg="add mod">
          <ac:chgData name="Timm Hauschild" userId="5c3f1c1a-4f42-4004-b7c8-38d784693565" providerId="ADAL" clId="{38E4C462-2737-4EDA-9D83-2837093904D6}" dt="2023-01-09T13:55:41.951" v="44"/>
          <ac:spMkLst>
            <pc:docMk/>
            <pc:sldMk cId="2050370683" sldId="274"/>
            <ac:spMk id="10" creationId="{BD6DDD47-E234-7379-C3CD-FFE48D9703A0}"/>
          </ac:spMkLst>
        </pc:spChg>
        <pc:spChg chg="add mod">
          <ac:chgData name="Timm Hauschild" userId="5c3f1c1a-4f42-4004-b7c8-38d784693565" providerId="ADAL" clId="{38E4C462-2737-4EDA-9D83-2837093904D6}" dt="2023-01-09T13:55:41.951" v="44"/>
          <ac:spMkLst>
            <pc:docMk/>
            <pc:sldMk cId="2050370683" sldId="274"/>
            <ac:spMk id="11" creationId="{270EF84C-C075-9E4A-7827-AE1BE7F377BC}"/>
          </ac:spMkLst>
        </pc:spChg>
        <pc:spChg chg="add mod">
          <ac:chgData name="Timm Hauschild" userId="5c3f1c1a-4f42-4004-b7c8-38d784693565" providerId="ADAL" clId="{38E4C462-2737-4EDA-9D83-2837093904D6}" dt="2023-01-09T13:55:41.951" v="44"/>
          <ac:spMkLst>
            <pc:docMk/>
            <pc:sldMk cId="2050370683" sldId="274"/>
            <ac:spMk id="12" creationId="{E54F0A2E-B140-BF72-902F-802E8FE2FD1C}"/>
          </ac:spMkLst>
        </pc:spChg>
        <pc:spChg chg="add mod">
          <ac:chgData name="Timm Hauschild" userId="5c3f1c1a-4f42-4004-b7c8-38d784693565" providerId="ADAL" clId="{38E4C462-2737-4EDA-9D83-2837093904D6}" dt="2023-01-09T13:55:41.951" v="44"/>
          <ac:spMkLst>
            <pc:docMk/>
            <pc:sldMk cId="2050370683" sldId="274"/>
            <ac:spMk id="13" creationId="{740F826A-05EB-4015-3B9A-3584ED54BE94}"/>
          </ac:spMkLst>
        </pc:spChg>
        <pc:spChg chg="add mod">
          <ac:chgData name="Timm Hauschild" userId="5c3f1c1a-4f42-4004-b7c8-38d784693565" providerId="ADAL" clId="{38E4C462-2737-4EDA-9D83-2837093904D6}" dt="2023-01-09T13:55:41.951" v="44"/>
          <ac:spMkLst>
            <pc:docMk/>
            <pc:sldMk cId="2050370683" sldId="274"/>
            <ac:spMk id="14" creationId="{11A941C6-215C-FF80-4890-8D24977AFA7A}"/>
          </ac:spMkLst>
        </pc:spChg>
        <pc:spChg chg="add mod">
          <ac:chgData name="Timm Hauschild" userId="5c3f1c1a-4f42-4004-b7c8-38d784693565" providerId="ADAL" clId="{38E4C462-2737-4EDA-9D83-2837093904D6}" dt="2023-01-09T13:55:41.951" v="44"/>
          <ac:spMkLst>
            <pc:docMk/>
            <pc:sldMk cId="2050370683" sldId="274"/>
            <ac:spMk id="15" creationId="{483CCB89-2F4E-6C1C-5EDB-062B427E098A}"/>
          </ac:spMkLst>
        </pc:spChg>
        <pc:spChg chg="add mod">
          <ac:chgData name="Timm Hauschild" userId="5c3f1c1a-4f42-4004-b7c8-38d784693565" providerId="ADAL" clId="{38E4C462-2737-4EDA-9D83-2837093904D6}" dt="2023-01-09T13:55:41.951" v="44"/>
          <ac:spMkLst>
            <pc:docMk/>
            <pc:sldMk cId="2050370683" sldId="274"/>
            <ac:spMk id="16" creationId="{E1B2D1A5-380A-50BE-0184-45FC55D988F2}"/>
          </ac:spMkLst>
        </pc:spChg>
        <pc:spChg chg="add mod">
          <ac:chgData name="Timm Hauschild" userId="5c3f1c1a-4f42-4004-b7c8-38d784693565" providerId="ADAL" clId="{38E4C462-2737-4EDA-9D83-2837093904D6}" dt="2023-01-09T13:55:41.951" v="44"/>
          <ac:spMkLst>
            <pc:docMk/>
            <pc:sldMk cId="2050370683" sldId="274"/>
            <ac:spMk id="17" creationId="{AEF95135-0DA9-42FA-D680-09FCAD0FA994}"/>
          </ac:spMkLst>
        </pc:spChg>
        <pc:spChg chg="add mod">
          <ac:chgData name="Timm Hauschild" userId="5c3f1c1a-4f42-4004-b7c8-38d784693565" providerId="ADAL" clId="{38E4C462-2737-4EDA-9D83-2837093904D6}" dt="2023-01-09T13:55:41.951" v="44"/>
          <ac:spMkLst>
            <pc:docMk/>
            <pc:sldMk cId="2050370683" sldId="274"/>
            <ac:spMk id="18" creationId="{1392C316-AED1-5442-3245-AEB71583BEBA}"/>
          </ac:spMkLst>
        </pc:spChg>
        <pc:spChg chg="add mod">
          <ac:chgData name="Timm Hauschild" userId="5c3f1c1a-4f42-4004-b7c8-38d784693565" providerId="ADAL" clId="{38E4C462-2737-4EDA-9D83-2837093904D6}" dt="2023-01-09T13:55:41.951" v="44"/>
          <ac:spMkLst>
            <pc:docMk/>
            <pc:sldMk cId="2050370683" sldId="274"/>
            <ac:spMk id="19" creationId="{626E4AFD-6248-7A33-25FB-C8DBA7A99240}"/>
          </ac:spMkLst>
        </pc:spChg>
        <pc:spChg chg="add mod">
          <ac:chgData name="Timm Hauschild" userId="5c3f1c1a-4f42-4004-b7c8-38d784693565" providerId="ADAL" clId="{38E4C462-2737-4EDA-9D83-2837093904D6}" dt="2023-01-09T13:55:41.951" v="44"/>
          <ac:spMkLst>
            <pc:docMk/>
            <pc:sldMk cId="2050370683" sldId="274"/>
            <ac:spMk id="20" creationId="{6BD6F6A8-A205-5FDB-D127-6E8210E29D23}"/>
          </ac:spMkLst>
        </pc:spChg>
        <pc:spChg chg="add mod">
          <ac:chgData name="Timm Hauschild" userId="5c3f1c1a-4f42-4004-b7c8-38d784693565" providerId="ADAL" clId="{38E4C462-2737-4EDA-9D83-2837093904D6}" dt="2023-01-09T13:55:41.951" v="44"/>
          <ac:spMkLst>
            <pc:docMk/>
            <pc:sldMk cId="2050370683" sldId="274"/>
            <ac:spMk id="21" creationId="{67BE21EA-1D6D-3530-BB33-6B7A87082F3C}"/>
          </ac:spMkLst>
        </pc:spChg>
        <pc:spChg chg="add mod">
          <ac:chgData name="Timm Hauschild" userId="5c3f1c1a-4f42-4004-b7c8-38d784693565" providerId="ADAL" clId="{38E4C462-2737-4EDA-9D83-2837093904D6}" dt="2023-01-09T13:55:41.951" v="44"/>
          <ac:spMkLst>
            <pc:docMk/>
            <pc:sldMk cId="2050370683" sldId="274"/>
            <ac:spMk id="22" creationId="{C6D2C804-527E-05B7-4B88-530822E9B681}"/>
          </ac:spMkLst>
        </pc:spChg>
        <pc:spChg chg="add mod">
          <ac:chgData name="Timm Hauschild" userId="5c3f1c1a-4f42-4004-b7c8-38d784693565" providerId="ADAL" clId="{38E4C462-2737-4EDA-9D83-2837093904D6}" dt="2023-01-09T13:55:41.951" v="44"/>
          <ac:spMkLst>
            <pc:docMk/>
            <pc:sldMk cId="2050370683" sldId="274"/>
            <ac:spMk id="23" creationId="{A75CC334-C825-0FEB-8D7A-C52297B593FB}"/>
          </ac:spMkLst>
        </pc:spChg>
        <pc:spChg chg="add mod">
          <ac:chgData name="Timm Hauschild" userId="5c3f1c1a-4f42-4004-b7c8-38d784693565" providerId="ADAL" clId="{38E4C462-2737-4EDA-9D83-2837093904D6}" dt="2023-01-09T13:55:41.951" v="44"/>
          <ac:spMkLst>
            <pc:docMk/>
            <pc:sldMk cId="2050370683" sldId="274"/>
            <ac:spMk id="24" creationId="{E7782D8A-5482-146C-D281-5E231EE8E84F}"/>
          </ac:spMkLst>
        </pc:spChg>
        <pc:spChg chg="add mod">
          <ac:chgData name="Timm Hauschild" userId="5c3f1c1a-4f42-4004-b7c8-38d784693565" providerId="ADAL" clId="{38E4C462-2737-4EDA-9D83-2837093904D6}" dt="2023-01-09T13:55:41.951" v="44"/>
          <ac:spMkLst>
            <pc:docMk/>
            <pc:sldMk cId="2050370683" sldId="274"/>
            <ac:spMk id="25" creationId="{A22B9F2A-6D03-AE15-F91F-7A40849BC48C}"/>
          </ac:spMkLst>
        </pc:spChg>
        <pc:spChg chg="add mod">
          <ac:chgData name="Timm Hauschild" userId="5c3f1c1a-4f42-4004-b7c8-38d784693565" providerId="ADAL" clId="{38E4C462-2737-4EDA-9D83-2837093904D6}" dt="2023-01-09T13:55:41.951" v="44"/>
          <ac:spMkLst>
            <pc:docMk/>
            <pc:sldMk cId="2050370683" sldId="274"/>
            <ac:spMk id="26" creationId="{D521F28B-D8A7-5115-7224-0AF3BCAF8B00}"/>
          </ac:spMkLst>
        </pc:spChg>
        <pc:spChg chg="add mod">
          <ac:chgData name="Timm Hauschild" userId="5c3f1c1a-4f42-4004-b7c8-38d784693565" providerId="ADAL" clId="{38E4C462-2737-4EDA-9D83-2837093904D6}" dt="2023-01-09T13:55:41.951" v="44"/>
          <ac:spMkLst>
            <pc:docMk/>
            <pc:sldMk cId="2050370683" sldId="274"/>
            <ac:spMk id="27" creationId="{1DBB990C-AE1F-F4BD-4F32-03CADAC98B7D}"/>
          </ac:spMkLst>
        </pc:spChg>
        <pc:spChg chg="add mod">
          <ac:chgData name="Timm Hauschild" userId="5c3f1c1a-4f42-4004-b7c8-38d784693565" providerId="ADAL" clId="{38E4C462-2737-4EDA-9D83-2837093904D6}" dt="2023-01-09T13:55:41.951" v="44"/>
          <ac:spMkLst>
            <pc:docMk/>
            <pc:sldMk cId="2050370683" sldId="274"/>
            <ac:spMk id="28" creationId="{6373AB14-FA79-2532-6982-F21BB976E187}"/>
          </ac:spMkLst>
        </pc:spChg>
      </pc:sldChg>
      <pc:sldChg chg="addSp modSp new mod modAnim modShow">
        <pc:chgData name="Timm Hauschild" userId="5c3f1c1a-4f42-4004-b7c8-38d784693565" providerId="ADAL" clId="{38E4C462-2737-4EDA-9D83-2837093904D6}" dt="2023-01-10T16:10:43.517" v="656" actId="729"/>
        <pc:sldMkLst>
          <pc:docMk/>
          <pc:sldMk cId="3161373201" sldId="275"/>
        </pc:sldMkLst>
        <pc:spChg chg="mod">
          <ac:chgData name="Timm Hauschild" userId="5c3f1c1a-4f42-4004-b7c8-38d784693565" providerId="ADAL" clId="{38E4C462-2737-4EDA-9D83-2837093904D6}" dt="2023-01-09T14:09:13.311" v="173" actId="20577"/>
          <ac:spMkLst>
            <pc:docMk/>
            <pc:sldMk cId="3161373201" sldId="275"/>
            <ac:spMk id="4" creationId="{FC159951-6025-CFAC-160E-6A58A03C79CC}"/>
          </ac:spMkLst>
        </pc:spChg>
        <pc:spChg chg="add mod">
          <ac:chgData name="Timm Hauschild" userId="5c3f1c1a-4f42-4004-b7c8-38d784693565" providerId="ADAL" clId="{38E4C462-2737-4EDA-9D83-2837093904D6}" dt="2023-01-09T13:56:08.101" v="49"/>
          <ac:spMkLst>
            <pc:docMk/>
            <pc:sldMk cId="3161373201" sldId="275"/>
            <ac:spMk id="5" creationId="{D14044CF-D271-0B8D-C830-6084349C9FB0}"/>
          </ac:spMkLst>
        </pc:spChg>
        <pc:spChg chg="add mod">
          <ac:chgData name="Timm Hauschild" userId="5c3f1c1a-4f42-4004-b7c8-38d784693565" providerId="ADAL" clId="{38E4C462-2737-4EDA-9D83-2837093904D6}" dt="2023-01-09T13:56:08.101" v="49"/>
          <ac:spMkLst>
            <pc:docMk/>
            <pc:sldMk cId="3161373201" sldId="275"/>
            <ac:spMk id="6" creationId="{3EE63D15-23FF-F50E-38BE-49767DCF86E6}"/>
          </ac:spMkLst>
        </pc:spChg>
        <pc:spChg chg="add mod">
          <ac:chgData name="Timm Hauschild" userId="5c3f1c1a-4f42-4004-b7c8-38d784693565" providerId="ADAL" clId="{38E4C462-2737-4EDA-9D83-2837093904D6}" dt="2023-01-09T13:56:08.101" v="49"/>
          <ac:spMkLst>
            <pc:docMk/>
            <pc:sldMk cId="3161373201" sldId="275"/>
            <ac:spMk id="7" creationId="{8EF58877-2464-19CC-20FF-2892088DDE87}"/>
          </ac:spMkLst>
        </pc:spChg>
        <pc:spChg chg="add mod">
          <ac:chgData name="Timm Hauschild" userId="5c3f1c1a-4f42-4004-b7c8-38d784693565" providerId="ADAL" clId="{38E4C462-2737-4EDA-9D83-2837093904D6}" dt="2023-01-09T13:56:08.101" v="49"/>
          <ac:spMkLst>
            <pc:docMk/>
            <pc:sldMk cId="3161373201" sldId="275"/>
            <ac:spMk id="8" creationId="{29AA4822-2A33-5083-2DDE-D11FF44CF450}"/>
          </ac:spMkLst>
        </pc:spChg>
        <pc:spChg chg="add mod">
          <ac:chgData name="Timm Hauschild" userId="5c3f1c1a-4f42-4004-b7c8-38d784693565" providerId="ADAL" clId="{38E4C462-2737-4EDA-9D83-2837093904D6}" dt="2023-01-09T13:56:08.101" v="49"/>
          <ac:spMkLst>
            <pc:docMk/>
            <pc:sldMk cId="3161373201" sldId="275"/>
            <ac:spMk id="9" creationId="{9F5C4A1D-FFCC-85E8-8F82-B44D6AD38FD7}"/>
          </ac:spMkLst>
        </pc:spChg>
        <pc:spChg chg="add mod">
          <ac:chgData name="Timm Hauschild" userId="5c3f1c1a-4f42-4004-b7c8-38d784693565" providerId="ADAL" clId="{38E4C462-2737-4EDA-9D83-2837093904D6}" dt="2023-01-09T13:56:08.101" v="49"/>
          <ac:spMkLst>
            <pc:docMk/>
            <pc:sldMk cId="3161373201" sldId="275"/>
            <ac:spMk id="15" creationId="{4AEA84E5-B700-0FDA-C095-A23DD31C37D6}"/>
          </ac:spMkLst>
        </pc:spChg>
        <pc:spChg chg="add mod">
          <ac:chgData name="Timm Hauschild" userId="5c3f1c1a-4f42-4004-b7c8-38d784693565" providerId="ADAL" clId="{38E4C462-2737-4EDA-9D83-2837093904D6}" dt="2023-01-09T13:56:08.101" v="49"/>
          <ac:spMkLst>
            <pc:docMk/>
            <pc:sldMk cId="3161373201" sldId="275"/>
            <ac:spMk id="16" creationId="{2ED98984-031A-88B8-4901-4666A7953D33}"/>
          </ac:spMkLst>
        </pc:spChg>
        <pc:spChg chg="add mod">
          <ac:chgData name="Timm Hauschild" userId="5c3f1c1a-4f42-4004-b7c8-38d784693565" providerId="ADAL" clId="{38E4C462-2737-4EDA-9D83-2837093904D6}" dt="2023-01-09T13:56:08.101" v="49"/>
          <ac:spMkLst>
            <pc:docMk/>
            <pc:sldMk cId="3161373201" sldId="275"/>
            <ac:spMk id="17" creationId="{AB2AC4E9-D37B-4B46-DDE2-0AD9BE35A261}"/>
          </ac:spMkLst>
        </pc:spChg>
        <pc:spChg chg="add mod">
          <ac:chgData name="Timm Hauschild" userId="5c3f1c1a-4f42-4004-b7c8-38d784693565" providerId="ADAL" clId="{38E4C462-2737-4EDA-9D83-2837093904D6}" dt="2023-01-09T13:56:08.101" v="49"/>
          <ac:spMkLst>
            <pc:docMk/>
            <pc:sldMk cId="3161373201" sldId="275"/>
            <ac:spMk id="18" creationId="{B5F6091A-14B4-2667-F2F6-2935F4C7C5CE}"/>
          </ac:spMkLst>
        </pc:spChg>
        <pc:spChg chg="add mod">
          <ac:chgData name="Timm Hauschild" userId="5c3f1c1a-4f42-4004-b7c8-38d784693565" providerId="ADAL" clId="{38E4C462-2737-4EDA-9D83-2837093904D6}" dt="2023-01-09T13:56:08.101" v="49"/>
          <ac:spMkLst>
            <pc:docMk/>
            <pc:sldMk cId="3161373201" sldId="275"/>
            <ac:spMk id="19" creationId="{8FBFB4FF-6415-5E9F-6570-7E98E515B7BA}"/>
          </ac:spMkLst>
        </pc:spChg>
        <pc:spChg chg="add mod">
          <ac:chgData name="Timm Hauschild" userId="5c3f1c1a-4f42-4004-b7c8-38d784693565" providerId="ADAL" clId="{38E4C462-2737-4EDA-9D83-2837093904D6}" dt="2023-01-09T13:56:08.101" v="49"/>
          <ac:spMkLst>
            <pc:docMk/>
            <pc:sldMk cId="3161373201" sldId="275"/>
            <ac:spMk id="25" creationId="{47F5849F-2061-EFDF-186F-DED435E34B14}"/>
          </ac:spMkLst>
        </pc:spChg>
        <pc:spChg chg="add mod">
          <ac:chgData name="Timm Hauschild" userId="5c3f1c1a-4f42-4004-b7c8-38d784693565" providerId="ADAL" clId="{38E4C462-2737-4EDA-9D83-2837093904D6}" dt="2023-01-09T13:56:08.101" v="49"/>
          <ac:spMkLst>
            <pc:docMk/>
            <pc:sldMk cId="3161373201" sldId="275"/>
            <ac:spMk id="26" creationId="{2E51C5F1-9A11-C7A3-845F-0C6F71D08904}"/>
          </ac:spMkLst>
        </pc:spChg>
        <pc:spChg chg="add mod">
          <ac:chgData name="Timm Hauschild" userId="5c3f1c1a-4f42-4004-b7c8-38d784693565" providerId="ADAL" clId="{38E4C462-2737-4EDA-9D83-2837093904D6}" dt="2023-01-09T13:56:08.101" v="49"/>
          <ac:spMkLst>
            <pc:docMk/>
            <pc:sldMk cId="3161373201" sldId="275"/>
            <ac:spMk id="27" creationId="{E3B42F0B-CEC4-C357-0589-D190CE780248}"/>
          </ac:spMkLst>
        </pc:spChg>
        <pc:spChg chg="add mod">
          <ac:chgData name="Timm Hauschild" userId="5c3f1c1a-4f42-4004-b7c8-38d784693565" providerId="ADAL" clId="{38E4C462-2737-4EDA-9D83-2837093904D6}" dt="2023-01-09T13:56:08.101" v="49"/>
          <ac:spMkLst>
            <pc:docMk/>
            <pc:sldMk cId="3161373201" sldId="275"/>
            <ac:spMk id="33" creationId="{55986CD9-ADCE-A559-45EF-A06A680A0514}"/>
          </ac:spMkLst>
        </pc:spChg>
        <pc:spChg chg="add mod">
          <ac:chgData name="Timm Hauschild" userId="5c3f1c1a-4f42-4004-b7c8-38d784693565" providerId="ADAL" clId="{38E4C462-2737-4EDA-9D83-2837093904D6}" dt="2023-01-09T13:56:08.101" v="49"/>
          <ac:spMkLst>
            <pc:docMk/>
            <pc:sldMk cId="3161373201" sldId="275"/>
            <ac:spMk id="34" creationId="{C6939296-B168-6611-2806-FD1C65FE7C9E}"/>
          </ac:spMkLst>
        </pc:spChg>
        <pc:spChg chg="add mod">
          <ac:chgData name="Timm Hauschild" userId="5c3f1c1a-4f42-4004-b7c8-38d784693565" providerId="ADAL" clId="{38E4C462-2737-4EDA-9D83-2837093904D6}" dt="2023-01-09T13:56:08.101" v="49"/>
          <ac:spMkLst>
            <pc:docMk/>
            <pc:sldMk cId="3161373201" sldId="275"/>
            <ac:spMk id="35" creationId="{D0BC9C7E-DE47-E376-A7E9-B1D2EBF073DB}"/>
          </ac:spMkLst>
        </pc:spChg>
        <pc:spChg chg="add mod">
          <ac:chgData name="Timm Hauschild" userId="5c3f1c1a-4f42-4004-b7c8-38d784693565" providerId="ADAL" clId="{38E4C462-2737-4EDA-9D83-2837093904D6}" dt="2023-01-09T13:56:08.101" v="49"/>
          <ac:spMkLst>
            <pc:docMk/>
            <pc:sldMk cId="3161373201" sldId="275"/>
            <ac:spMk id="36" creationId="{90088995-1FB9-7036-486F-A28DAAFFDCF1}"/>
          </ac:spMkLst>
        </pc:spChg>
        <pc:spChg chg="add mod">
          <ac:chgData name="Timm Hauschild" userId="5c3f1c1a-4f42-4004-b7c8-38d784693565" providerId="ADAL" clId="{38E4C462-2737-4EDA-9D83-2837093904D6}" dt="2023-01-09T13:56:08.101" v="49"/>
          <ac:spMkLst>
            <pc:docMk/>
            <pc:sldMk cId="3161373201" sldId="275"/>
            <ac:spMk id="37" creationId="{75CE0A58-5101-F281-E0DE-49138101D042}"/>
          </ac:spMkLst>
        </pc:spChg>
        <pc:spChg chg="add mod">
          <ac:chgData name="Timm Hauschild" userId="5c3f1c1a-4f42-4004-b7c8-38d784693565" providerId="ADAL" clId="{38E4C462-2737-4EDA-9D83-2837093904D6}" dt="2023-01-09T13:56:08.101" v="49"/>
          <ac:spMkLst>
            <pc:docMk/>
            <pc:sldMk cId="3161373201" sldId="275"/>
            <ac:spMk id="38" creationId="{57C2AB6E-321C-0156-564A-FE2833EBB682}"/>
          </ac:spMkLst>
        </pc:spChg>
        <pc:spChg chg="add mod">
          <ac:chgData name="Timm Hauschild" userId="5c3f1c1a-4f42-4004-b7c8-38d784693565" providerId="ADAL" clId="{38E4C462-2737-4EDA-9D83-2837093904D6}" dt="2023-01-09T13:56:08.101" v="49"/>
          <ac:spMkLst>
            <pc:docMk/>
            <pc:sldMk cId="3161373201" sldId="275"/>
            <ac:spMk id="42" creationId="{0742CFF6-103E-5F8E-B379-BD4B5EAE8C1D}"/>
          </ac:spMkLst>
        </pc:spChg>
        <pc:spChg chg="add mod">
          <ac:chgData name="Timm Hauschild" userId="5c3f1c1a-4f42-4004-b7c8-38d784693565" providerId="ADAL" clId="{38E4C462-2737-4EDA-9D83-2837093904D6}" dt="2023-01-09T13:56:08.101" v="49"/>
          <ac:spMkLst>
            <pc:docMk/>
            <pc:sldMk cId="3161373201" sldId="275"/>
            <ac:spMk id="44" creationId="{FFDAA7DB-883B-856C-7B96-C9D65BFE11F4}"/>
          </ac:spMkLst>
        </pc:spChg>
        <pc:spChg chg="add mod">
          <ac:chgData name="Timm Hauschild" userId="5c3f1c1a-4f42-4004-b7c8-38d784693565" providerId="ADAL" clId="{38E4C462-2737-4EDA-9D83-2837093904D6}" dt="2023-01-09T13:56:08.101" v="49"/>
          <ac:spMkLst>
            <pc:docMk/>
            <pc:sldMk cId="3161373201" sldId="275"/>
            <ac:spMk id="47" creationId="{A7C4A205-3F6B-379C-7DCF-4C2AB3B2429D}"/>
          </ac:spMkLst>
        </pc:spChg>
        <pc:spChg chg="add mod">
          <ac:chgData name="Timm Hauschild" userId="5c3f1c1a-4f42-4004-b7c8-38d784693565" providerId="ADAL" clId="{38E4C462-2737-4EDA-9D83-2837093904D6}" dt="2023-01-09T13:56:08.101" v="49"/>
          <ac:spMkLst>
            <pc:docMk/>
            <pc:sldMk cId="3161373201" sldId="275"/>
            <ac:spMk id="48" creationId="{CE14A32F-E07F-48BB-D996-BA8B4730237D}"/>
          </ac:spMkLst>
        </pc:spChg>
        <pc:cxnChg chg="add mod">
          <ac:chgData name="Timm Hauschild" userId="5c3f1c1a-4f42-4004-b7c8-38d784693565" providerId="ADAL" clId="{38E4C462-2737-4EDA-9D83-2837093904D6}" dt="2023-01-09T13:56:08.101" v="49"/>
          <ac:cxnSpMkLst>
            <pc:docMk/>
            <pc:sldMk cId="3161373201" sldId="275"/>
            <ac:cxnSpMk id="10" creationId="{0EFDD68A-4692-6D06-F32A-294538E0848D}"/>
          </ac:cxnSpMkLst>
        </pc:cxnChg>
        <pc:cxnChg chg="add mod">
          <ac:chgData name="Timm Hauschild" userId="5c3f1c1a-4f42-4004-b7c8-38d784693565" providerId="ADAL" clId="{38E4C462-2737-4EDA-9D83-2837093904D6}" dt="2023-01-09T13:56:08.101" v="49"/>
          <ac:cxnSpMkLst>
            <pc:docMk/>
            <pc:sldMk cId="3161373201" sldId="275"/>
            <ac:cxnSpMk id="11" creationId="{E777F4C8-05B3-5EF6-B023-CEE5DE501D5E}"/>
          </ac:cxnSpMkLst>
        </pc:cxnChg>
        <pc:cxnChg chg="add mod">
          <ac:chgData name="Timm Hauschild" userId="5c3f1c1a-4f42-4004-b7c8-38d784693565" providerId="ADAL" clId="{38E4C462-2737-4EDA-9D83-2837093904D6}" dt="2023-01-09T13:56:08.101" v="49"/>
          <ac:cxnSpMkLst>
            <pc:docMk/>
            <pc:sldMk cId="3161373201" sldId="275"/>
            <ac:cxnSpMk id="12" creationId="{27BA27E6-08E4-B73B-CA31-96E5EB357F9A}"/>
          </ac:cxnSpMkLst>
        </pc:cxnChg>
        <pc:cxnChg chg="add mod">
          <ac:chgData name="Timm Hauschild" userId="5c3f1c1a-4f42-4004-b7c8-38d784693565" providerId="ADAL" clId="{38E4C462-2737-4EDA-9D83-2837093904D6}" dt="2023-01-09T13:56:08.101" v="49"/>
          <ac:cxnSpMkLst>
            <pc:docMk/>
            <pc:sldMk cId="3161373201" sldId="275"/>
            <ac:cxnSpMk id="13" creationId="{11256817-380F-E9A3-4624-C5EB8DEC4511}"/>
          </ac:cxnSpMkLst>
        </pc:cxnChg>
        <pc:cxnChg chg="add mod">
          <ac:chgData name="Timm Hauschild" userId="5c3f1c1a-4f42-4004-b7c8-38d784693565" providerId="ADAL" clId="{38E4C462-2737-4EDA-9D83-2837093904D6}" dt="2023-01-09T13:56:08.101" v="49"/>
          <ac:cxnSpMkLst>
            <pc:docMk/>
            <pc:sldMk cId="3161373201" sldId="275"/>
            <ac:cxnSpMk id="14" creationId="{2772B7EC-67A5-CC6F-5448-0F8F99C3702F}"/>
          </ac:cxnSpMkLst>
        </pc:cxnChg>
        <pc:cxnChg chg="add mod">
          <ac:chgData name="Timm Hauschild" userId="5c3f1c1a-4f42-4004-b7c8-38d784693565" providerId="ADAL" clId="{38E4C462-2737-4EDA-9D83-2837093904D6}" dt="2023-01-09T13:56:08.101" v="49"/>
          <ac:cxnSpMkLst>
            <pc:docMk/>
            <pc:sldMk cId="3161373201" sldId="275"/>
            <ac:cxnSpMk id="20" creationId="{3CB9D279-7901-69E2-2FE3-F3C4831C25DE}"/>
          </ac:cxnSpMkLst>
        </pc:cxnChg>
        <pc:cxnChg chg="add mod">
          <ac:chgData name="Timm Hauschild" userId="5c3f1c1a-4f42-4004-b7c8-38d784693565" providerId="ADAL" clId="{38E4C462-2737-4EDA-9D83-2837093904D6}" dt="2023-01-09T13:56:08.101" v="49"/>
          <ac:cxnSpMkLst>
            <pc:docMk/>
            <pc:sldMk cId="3161373201" sldId="275"/>
            <ac:cxnSpMk id="21" creationId="{248AC42A-9847-9F0D-6DFF-231FF5D567E3}"/>
          </ac:cxnSpMkLst>
        </pc:cxnChg>
        <pc:cxnChg chg="add mod">
          <ac:chgData name="Timm Hauschild" userId="5c3f1c1a-4f42-4004-b7c8-38d784693565" providerId="ADAL" clId="{38E4C462-2737-4EDA-9D83-2837093904D6}" dt="2023-01-09T13:56:08.101" v="49"/>
          <ac:cxnSpMkLst>
            <pc:docMk/>
            <pc:sldMk cId="3161373201" sldId="275"/>
            <ac:cxnSpMk id="22" creationId="{10FC840A-C663-8F93-7E1B-49C08EE0FFF8}"/>
          </ac:cxnSpMkLst>
        </pc:cxnChg>
        <pc:cxnChg chg="add mod">
          <ac:chgData name="Timm Hauschild" userId="5c3f1c1a-4f42-4004-b7c8-38d784693565" providerId="ADAL" clId="{38E4C462-2737-4EDA-9D83-2837093904D6}" dt="2023-01-09T13:56:08.101" v="49"/>
          <ac:cxnSpMkLst>
            <pc:docMk/>
            <pc:sldMk cId="3161373201" sldId="275"/>
            <ac:cxnSpMk id="23" creationId="{44DFE3FF-19DC-7F7A-F6DA-343B4EFFC242}"/>
          </ac:cxnSpMkLst>
        </pc:cxnChg>
        <pc:cxnChg chg="add mod">
          <ac:chgData name="Timm Hauschild" userId="5c3f1c1a-4f42-4004-b7c8-38d784693565" providerId="ADAL" clId="{38E4C462-2737-4EDA-9D83-2837093904D6}" dt="2023-01-09T13:56:08.101" v="49"/>
          <ac:cxnSpMkLst>
            <pc:docMk/>
            <pc:sldMk cId="3161373201" sldId="275"/>
            <ac:cxnSpMk id="24" creationId="{F141EFCC-774E-08A2-3C77-9A7014005AFC}"/>
          </ac:cxnSpMkLst>
        </pc:cxnChg>
        <pc:cxnChg chg="add mod">
          <ac:chgData name="Timm Hauschild" userId="5c3f1c1a-4f42-4004-b7c8-38d784693565" providerId="ADAL" clId="{38E4C462-2737-4EDA-9D83-2837093904D6}" dt="2023-01-09T13:56:08.101" v="49"/>
          <ac:cxnSpMkLst>
            <pc:docMk/>
            <pc:sldMk cId="3161373201" sldId="275"/>
            <ac:cxnSpMk id="28" creationId="{E8B1C32D-AF19-CD4D-58B9-3BC3F1C4C25D}"/>
          </ac:cxnSpMkLst>
        </pc:cxnChg>
        <pc:cxnChg chg="add mod">
          <ac:chgData name="Timm Hauschild" userId="5c3f1c1a-4f42-4004-b7c8-38d784693565" providerId="ADAL" clId="{38E4C462-2737-4EDA-9D83-2837093904D6}" dt="2023-01-09T13:56:08.101" v="49"/>
          <ac:cxnSpMkLst>
            <pc:docMk/>
            <pc:sldMk cId="3161373201" sldId="275"/>
            <ac:cxnSpMk id="29" creationId="{A452118E-49DC-C2F3-42C9-3279748BDD0E}"/>
          </ac:cxnSpMkLst>
        </pc:cxnChg>
        <pc:cxnChg chg="add mod">
          <ac:chgData name="Timm Hauschild" userId="5c3f1c1a-4f42-4004-b7c8-38d784693565" providerId="ADAL" clId="{38E4C462-2737-4EDA-9D83-2837093904D6}" dt="2023-01-09T13:56:08.101" v="49"/>
          <ac:cxnSpMkLst>
            <pc:docMk/>
            <pc:sldMk cId="3161373201" sldId="275"/>
            <ac:cxnSpMk id="30" creationId="{F01829BC-D0D7-55E4-A159-4480C8C9E406}"/>
          </ac:cxnSpMkLst>
        </pc:cxnChg>
        <pc:cxnChg chg="add mod">
          <ac:chgData name="Timm Hauschild" userId="5c3f1c1a-4f42-4004-b7c8-38d784693565" providerId="ADAL" clId="{38E4C462-2737-4EDA-9D83-2837093904D6}" dt="2023-01-09T13:56:08.101" v="49"/>
          <ac:cxnSpMkLst>
            <pc:docMk/>
            <pc:sldMk cId="3161373201" sldId="275"/>
            <ac:cxnSpMk id="31" creationId="{C1A9B96E-F653-E2C4-C2AC-90CD9BC6DB6B}"/>
          </ac:cxnSpMkLst>
        </pc:cxnChg>
        <pc:cxnChg chg="add mod">
          <ac:chgData name="Timm Hauschild" userId="5c3f1c1a-4f42-4004-b7c8-38d784693565" providerId="ADAL" clId="{38E4C462-2737-4EDA-9D83-2837093904D6}" dt="2023-01-09T13:56:08.101" v="49"/>
          <ac:cxnSpMkLst>
            <pc:docMk/>
            <pc:sldMk cId="3161373201" sldId="275"/>
            <ac:cxnSpMk id="32" creationId="{F8C85C89-E677-A083-7A76-30D105F4A254}"/>
          </ac:cxnSpMkLst>
        </pc:cxnChg>
        <pc:cxnChg chg="add mod">
          <ac:chgData name="Timm Hauschild" userId="5c3f1c1a-4f42-4004-b7c8-38d784693565" providerId="ADAL" clId="{38E4C462-2737-4EDA-9D83-2837093904D6}" dt="2023-01-09T13:56:08.101" v="49"/>
          <ac:cxnSpMkLst>
            <pc:docMk/>
            <pc:sldMk cId="3161373201" sldId="275"/>
            <ac:cxnSpMk id="39" creationId="{E66DB569-DFAD-93CE-6B31-C0907DA84D38}"/>
          </ac:cxnSpMkLst>
        </pc:cxnChg>
        <pc:cxnChg chg="add mod">
          <ac:chgData name="Timm Hauschild" userId="5c3f1c1a-4f42-4004-b7c8-38d784693565" providerId="ADAL" clId="{38E4C462-2737-4EDA-9D83-2837093904D6}" dt="2023-01-09T13:56:08.101" v="49"/>
          <ac:cxnSpMkLst>
            <pc:docMk/>
            <pc:sldMk cId="3161373201" sldId="275"/>
            <ac:cxnSpMk id="40" creationId="{38779A87-4CE9-2F7E-4F2D-228822CCB309}"/>
          </ac:cxnSpMkLst>
        </pc:cxnChg>
        <pc:cxnChg chg="add mod">
          <ac:chgData name="Timm Hauschild" userId="5c3f1c1a-4f42-4004-b7c8-38d784693565" providerId="ADAL" clId="{38E4C462-2737-4EDA-9D83-2837093904D6}" dt="2023-01-09T13:56:08.101" v="49"/>
          <ac:cxnSpMkLst>
            <pc:docMk/>
            <pc:sldMk cId="3161373201" sldId="275"/>
            <ac:cxnSpMk id="41" creationId="{EA336D3E-9676-4320-6970-5CE5FD7615B1}"/>
          </ac:cxnSpMkLst>
        </pc:cxnChg>
        <pc:cxnChg chg="add mod">
          <ac:chgData name="Timm Hauschild" userId="5c3f1c1a-4f42-4004-b7c8-38d784693565" providerId="ADAL" clId="{38E4C462-2737-4EDA-9D83-2837093904D6}" dt="2023-01-09T13:56:08.101" v="49"/>
          <ac:cxnSpMkLst>
            <pc:docMk/>
            <pc:sldMk cId="3161373201" sldId="275"/>
            <ac:cxnSpMk id="43" creationId="{5009B85C-4B25-66C7-550C-F9A6E55193B1}"/>
          </ac:cxnSpMkLst>
        </pc:cxnChg>
        <pc:cxnChg chg="add mod">
          <ac:chgData name="Timm Hauschild" userId="5c3f1c1a-4f42-4004-b7c8-38d784693565" providerId="ADAL" clId="{38E4C462-2737-4EDA-9D83-2837093904D6}" dt="2023-01-09T13:56:08.101" v="49"/>
          <ac:cxnSpMkLst>
            <pc:docMk/>
            <pc:sldMk cId="3161373201" sldId="275"/>
            <ac:cxnSpMk id="45" creationId="{49A57F4A-D0E9-920A-4F5A-FBBCB9BD401B}"/>
          </ac:cxnSpMkLst>
        </pc:cxnChg>
        <pc:cxnChg chg="add mod">
          <ac:chgData name="Timm Hauschild" userId="5c3f1c1a-4f42-4004-b7c8-38d784693565" providerId="ADAL" clId="{38E4C462-2737-4EDA-9D83-2837093904D6}" dt="2023-01-09T13:56:08.101" v="49"/>
          <ac:cxnSpMkLst>
            <pc:docMk/>
            <pc:sldMk cId="3161373201" sldId="275"/>
            <ac:cxnSpMk id="46" creationId="{85D4B1B1-251E-AFF1-23EA-50ECC1B25DF9}"/>
          </ac:cxnSpMkLst>
        </pc:cxnChg>
        <pc:cxnChg chg="add mod">
          <ac:chgData name="Timm Hauschild" userId="5c3f1c1a-4f42-4004-b7c8-38d784693565" providerId="ADAL" clId="{38E4C462-2737-4EDA-9D83-2837093904D6}" dt="2023-01-09T13:56:08.101" v="49"/>
          <ac:cxnSpMkLst>
            <pc:docMk/>
            <pc:sldMk cId="3161373201" sldId="275"/>
            <ac:cxnSpMk id="49" creationId="{157AE214-27B6-F1F7-4344-4883373EAB86}"/>
          </ac:cxnSpMkLst>
        </pc:cxnChg>
        <pc:cxnChg chg="add mod">
          <ac:chgData name="Timm Hauschild" userId="5c3f1c1a-4f42-4004-b7c8-38d784693565" providerId="ADAL" clId="{38E4C462-2737-4EDA-9D83-2837093904D6}" dt="2023-01-09T13:56:08.101" v="49"/>
          <ac:cxnSpMkLst>
            <pc:docMk/>
            <pc:sldMk cId="3161373201" sldId="275"/>
            <ac:cxnSpMk id="50" creationId="{3EE5D9BF-1AA6-F083-E3F4-35790AAE634A}"/>
          </ac:cxnSpMkLst>
        </pc:cxnChg>
      </pc:sldChg>
      <pc:sldChg chg="addSp delSp modSp new mod modShow">
        <pc:chgData name="Timm Hauschild" userId="5c3f1c1a-4f42-4004-b7c8-38d784693565" providerId="ADAL" clId="{38E4C462-2737-4EDA-9D83-2837093904D6}" dt="2023-01-11T11:31:31.153" v="8776" actId="729"/>
        <pc:sldMkLst>
          <pc:docMk/>
          <pc:sldMk cId="383814955" sldId="276"/>
        </pc:sldMkLst>
        <pc:spChg chg="mod">
          <ac:chgData name="Timm Hauschild" userId="5c3f1c1a-4f42-4004-b7c8-38d784693565" providerId="ADAL" clId="{38E4C462-2737-4EDA-9D83-2837093904D6}" dt="2023-01-11T11:31:28.211" v="8773" actId="20577"/>
          <ac:spMkLst>
            <pc:docMk/>
            <pc:sldMk cId="383814955" sldId="276"/>
            <ac:spMk id="4" creationId="{F9031963-8052-5194-5919-E85665453CB7}"/>
          </ac:spMkLst>
        </pc:spChg>
        <pc:picChg chg="add del mod">
          <ac:chgData name="Timm Hauschild" userId="5c3f1c1a-4f42-4004-b7c8-38d784693565" providerId="ADAL" clId="{38E4C462-2737-4EDA-9D83-2837093904D6}" dt="2023-01-11T11:31:28.714" v="8775" actId="478"/>
          <ac:picMkLst>
            <pc:docMk/>
            <pc:sldMk cId="383814955" sldId="276"/>
            <ac:picMk id="5" creationId="{465BDA67-73C1-C895-BD1A-86C0B16468C1}"/>
          </ac:picMkLst>
        </pc:picChg>
        <pc:picChg chg="add del mod">
          <ac:chgData name="Timm Hauschild" userId="5c3f1c1a-4f42-4004-b7c8-38d784693565" providerId="ADAL" clId="{38E4C462-2737-4EDA-9D83-2837093904D6}" dt="2023-01-11T11:31:28.462" v="8774" actId="478"/>
          <ac:picMkLst>
            <pc:docMk/>
            <pc:sldMk cId="383814955" sldId="276"/>
            <ac:picMk id="6" creationId="{83C88FA3-6804-6D3B-8AF6-63DA8F1543B6}"/>
          </ac:picMkLst>
        </pc:picChg>
        <pc:picChg chg="add del">
          <ac:chgData name="Timm Hauschild" userId="5c3f1c1a-4f42-4004-b7c8-38d784693565" providerId="ADAL" clId="{38E4C462-2737-4EDA-9D83-2837093904D6}" dt="2023-01-11T11:30:25.956" v="8771" actId="22"/>
          <ac:picMkLst>
            <pc:docMk/>
            <pc:sldMk cId="383814955" sldId="276"/>
            <ac:picMk id="8" creationId="{FC551057-319A-2D0D-4629-9FA5C14A8396}"/>
          </ac:picMkLst>
        </pc:picChg>
      </pc:sldChg>
      <pc:sldChg chg="addSp modSp new mod modNotesTx">
        <pc:chgData name="Timm Hauschild" userId="5c3f1c1a-4f42-4004-b7c8-38d784693565" providerId="ADAL" clId="{38E4C462-2737-4EDA-9D83-2837093904D6}" dt="2023-01-13T08:29:59.849" v="11542"/>
        <pc:sldMkLst>
          <pc:docMk/>
          <pc:sldMk cId="1750332026" sldId="277"/>
        </pc:sldMkLst>
        <pc:spChg chg="mod">
          <ac:chgData name="Timm Hauschild" userId="5c3f1c1a-4f42-4004-b7c8-38d784693565" providerId="ADAL" clId="{38E4C462-2737-4EDA-9D83-2837093904D6}" dt="2023-01-11T11:31:44.092" v="8778" actId="6549"/>
          <ac:spMkLst>
            <pc:docMk/>
            <pc:sldMk cId="1750332026" sldId="277"/>
            <ac:spMk id="2" creationId="{498B35BD-0B60-A363-D1AE-EEFC7D7886D8}"/>
          </ac:spMkLst>
        </pc:spChg>
        <pc:spChg chg="mod">
          <ac:chgData name="Timm Hauschild" userId="5c3f1c1a-4f42-4004-b7c8-38d784693565" providerId="ADAL" clId="{38E4C462-2737-4EDA-9D83-2837093904D6}" dt="2023-01-09T14:08:14.602" v="140" actId="20577"/>
          <ac:spMkLst>
            <pc:docMk/>
            <pc:sldMk cId="1750332026" sldId="277"/>
            <ac:spMk id="4" creationId="{18A57829-83A8-3542-3321-65FD6872772D}"/>
          </ac:spMkLst>
        </pc:spChg>
        <pc:spChg chg="add mod">
          <ac:chgData name="Timm Hauschild" userId="5c3f1c1a-4f42-4004-b7c8-38d784693565" providerId="ADAL" clId="{38E4C462-2737-4EDA-9D83-2837093904D6}" dt="2023-01-13T08:29:59.849" v="11542"/>
          <ac:spMkLst>
            <pc:docMk/>
            <pc:sldMk cId="1750332026" sldId="277"/>
            <ac:spMk id="5" creationId="{49BDCE5B-B6FA-D00E-8C3F-1465D895AED7}"/>
          </ac:spMkLst>
        </pc:spChg>
        <pc:spChg chg="add mod">
          <ac:chgData name="Timm Hauschild" userId="5c3f1c1a-4f42-4004-b7c8-38d784693565" providerId="ADAL" clId="{38E4C462-2737-4EDA-9D83-2837093904D6}" dt="2023-01-13T08:29:59.849" v="11542"/>
          <ac:spMkLst>
            <pc:docMk/>
            <pc:sldMk cId="1750332026" sldId="277"/>
            <ac:spMk id="6" creationId="{9D337D0B-9830-EBC5-72EB-C9B6174FD866}"/>
          </ac:spMkLst>
        </pc:spChg>
        <pc:spChg chg="add mod">
          <ac:chgData name="Timm Hauschild" userId="5c3f1c1a-4f42-4004-b7c8-38d784693565" providerId="ADAL" clId="{38E4C462-2737-4EDA-9D83-2837093904D6}" dt="2023-01-13T08:29:59.849" v="11542"/>
          <ac:spMkLst>
            <pc:docMk/>
            <pc:sldMk cId="1750332026" sldId="277"/>
            <ac:spMk id="7" creationId="{F86C8A5F-C2FB-E1C9-B2BB-97BFCFD7E7DF}"/>
          </ac:spMkLst>
        </pc:spChg>
        <pc:spChg chg="add mod">
          <ac:chgData name="Timm Hauschild" userId="5c3f1c1a-4f42-4004-b7c8-38d784693565" providerId="ADAL" clId="{38E4C462-2737-4EDA-9D83-2837093904D6}" dt="2023-01-13T08:29:59.849" v="11542"/>
          <ac:spMkLst>
            <pc:docMk/>
            <pc:sldMk cId="1750332026" sldId="277"/>
            <ac:spMk id="8" creationId="{44E1A646-3C1F-ED65-1FF8-3D0FD4C92791}"/>
          </ac:spMkLst>
        </pc:spChg>
        <pc:spChg chg="add mod">
          <ac:chgData name="Timm Hauschild" userId="5c3f1c1a-4f42-4004-b7c8-38d784693565" providerId="ADAL" clId="{38E4C462-2737-4EDA-9D83-2837093904D6}" dt="2023-01-13T08:29:59.849" v="11542"/>
          <ac:spMkLst>
            <pc:docMk/>
            <pc:sldMk cId="1750332026" sldId="277"/>
            <ac:spMk id="9" creationId="{8AC273C8-EB47-0610-6871-EB55185E6A79}"/>
          </ac:spMkLst>
        </pc:spChg>
      </pc:sldChg>
      <pc:sldChg chg="addSp modSp mod">
        <pc:chgData name="Timm Hauschild" userId="5c3f1c1a-4f42-4004-b7c8-38d784693565" providerId="ADAL" clId="{38E4C462-2737-4EDA-9D83-2837093904D6}" dt="2023-01-13T08:30:26.100" v="11546" actId="207"/>
        <pc:sldMkLst>
          <pc:docMk/>
          <pc:sldMk cId="3422475499" sldId="278"/>
        </pc:sldMkLst>
        <pc:spChg chg="add mod">
          <ac:chgData name="Timm Hauschild" userId="5c3f1c1a-4f42-4004-b7c8-38d784693565" providerId="ADAL" clId="{38E4C462-2737-4EDA-9D83-2837093904D6}" dt="2023-01-13T08:28:55.605" v="11517"/>
          <ac:spMkLst>
            <pc:docMk/>
            <pc:sldMk cId="3422475499" sldId="278"/>
            <ac:spMk id="3" creationId="{39247AFB-854A-E55A-F733-26EDB3DEFC69}"/>
          </ac:spMkLst>
        </pc:spChg>
        <pc:spChg chg="add mod">
          <ac:chgData name="Timm Hauschild" userId="5c3f1c1a-4f42-4004-b7c8-38d784693565" providerId="ADAL" clId="{38E4C462-2737-4EDA-9D83-2837093904D6}" dt="2023-01-13T08:28:55.605" v="11517"/>
          <ac:spMkLst>
            <pc:docMk/>
            <pc:sldMk cId="3422475499" sldId="278"/>
            <ac:spMk id="5" creationId="{3F3BA81E-FB2E-2F44-52A5-3A5CC5B70F43}"/>
          </ac:spMkLst>
        </pc:spChg>
        <pc:spChg chg="add mod">
          <ac:chgData name="Timm Hauschild" userId="5c3f1c1a-4f42-4004-b7c8-38d784693565" providerId="ADAL" clId="{38E4C462-2737-4EDA-9D83-2837093904D6}" dt="2023-01-13T08:28:55.605" v="11517"/>
          <ac:spMkLst>
            <pc:docMk/>
            <pc:sldMk cId="3422475499" sldId="278"/>
            <ac:spMk id="6" creationId="{11668EC9-AB89-992E-71B0-4942F7DF56AA}"/>
          </ac:spMkLst>
        </pc:spChg>
        <pc:spChg chg="add mod">
          <ac:chgData name="Timm Hauschild" userId="5c3f1c1a-4f42-4004-b7c8-38d784693565" providerId="ADAL" clId="{38E4C462-2737-4EDA-9D83-2837093904D6}" dt="2023-01-13T08:30:26.100" v="11546" actId="207"/>
          <ac:spMkLst>
            <pc:docMk/>
            <pc:sldMk cId="3422475499" sldId="278"/>
            <ac:spMk id="7" creationId="{8FE572DC-7ED5-2686-8B07-A083EE2B436B}"/>
          </ac:spMkLst>
        </pc:spChg>
        <pc:spChg chg="add mod">
          <ac:chgData name="Timm Hauschild" userId="5c3f1c1a-4f42-4004-b7c8-38d784693565" providerId="ADAL" clId="{38E4C462-2737-4EDA-9D83-2837093904D6}" dt="2023-01-13T08:30:26.100" v="11546" actId="207"/>
          <ac:spMkLst>
            <pc:docMk/>
            <pc:sldMk cId="3422475499" sldId="278"/>
            <ac:spMk id="8" creationId="{8BE597F5-7AA2-4015-1E9D-CE8D55C0466C}"/>
          </ac:spMkLst>
        </pc:spChg>
      </pc:sldChg>
      <pc:sldChg chg="addSp delSp modSp new add del mod modAnim modNotesTx">
        <pc:chgData name="Timm Hauschild" userId="5c3f1c1a-4f42-4004-b7c8-38d784693565" providerId="ADAL" clId="{38E4C462-2737-4EDA-9D83-2837093904D6}" dt="2023-01-12T09:44:22.655" v="10409" actId="47"/>
        <pc:sldMkLst>
          <pc:docMk/>
          <pc:sldMk cId="3573634729" sldId="279"/>
        </pc:sldMkLst>
        <pc:spChg chg="del">
          <ac:chgData name="Timm Hauschild" userId="5c3f1c1a-4f42-4004-b7c8-38d784693565" providerId="ADAL" clId="{38E4C462-2737-4EDA-9D83-2837093904D6}" dt="2023-01-10T14:27:02.084" v="175"/>
          <ac:spMkLst>
            <pc:docMk/>
            <pc:sldMk cId="3573634729" sldId="279"/>
            <ac:spMk id="2" creationId="{300ECCB6-1B66-A72F-3EB2-00BBDFE6993F}"/>
          </ac:spMkLst>
        </pc:spChg>
        <pc:spChg chg="del">
          <ac:chgData name="Timm Hauschild" userId="5c3f1c1a-4f42-4004-b7c8-38d784693565" providerId="ADAL" clId="{38E4C462-2737-4EDA-9D83-2837093904D6}" dt="2023-01-10T14:27:44.338" v="182" actId="478"/>
          <ac:spMkLst>
            <pc:docMk/>
            <pc:sldMk cId="3573634729" sldId="279"/>
            <ac:spMk id="3" creationId="{015060CF-1449-A4F1-30DA-19D49BF572E6}"/>
          </ac:spMkLst>
        </pc:spChg>
        <pc:spChg chg="add mod">
          <ac:chgData name="Timm Hauschild" userId="5c3f1c1a-4f42-4004-b7c8-38d784693565" providerId="ADAL" clId="{38E4C462-2737-4EDA-9D83-2837093904D6}" dt="2023-01-12T09:43:18.965" v="10402" actId="478"/>
          <ac:spMkLst>
            <pc:docMk/>
            <pc:sldMk cId="3573634729" sldId="279"/>
            <ac:spMk id="3" creationId="{D46A5C78-83B4-CD67-8D15-5F925661F97A}"/>
          </ac:spMkLst>
        </pc:spChg>
        <pc:spChg chg="add del">
          <ac:chgData name="Timm Hauschild" userId="5c3f1c1a-4f42-4004-b7c8-38d784693565" providerId="ADAL" clId="{38E4C462-2737-4EDA-9D83-2837093904D6}" dt="2023-01-11T10:51:23.015" v="5614" actId="22"/>
          <ac:spMkLst>
            <pc:docMk/>
            <pc:sldMk cId="3573634729" sldId="279"/>
            <ac:spMk id="3" creationId="{D6D141DD-4D9D-367F-9BA1-E84B21940A37}"/>
          </ac:spMkLst>
        </pc:spChg>
        <pc:spChg chg="mod">
          <ac:chgData name="Timm Hauschild" userId="5c3f1c1a-4f42-4004-b7c8-38d784693565" providerId="ADAL" clId="{38E4C462-2737-4EDA-9D83-2837093904D6}" dt="2023-01-10T15:03:31.542" v="293" actId="20577"/>
          <ac:spMkLst>
            <pc:docMk/>
            <pc:sldMk cId="3573634729" sldId="279"/>
            <ac:spMk id="4" creationId="{790C3070-8CBE-2E49-0B0D-863899B17A7C}"/>
          </ac:spMkLst>
        </pc:spChg>
        <pc:spChg chg="add mod ord">
          <ac:chgData name="Timm Hauschild" userId="5c3f1c1a-4f42-4004-b7c8-38d784693565" providerId="ADAL" clId="{38E4C462-2737-4EDA-9D83-2837093904D6}" dt="2023-01-10T15:06:53.083" v="472" actId="167"/>
          <ac:spMkLst>
            <pc:docMk/>
            <pc:sldMk cId="3573634729" sldId="279"/>
            <ac:spMk id="6" creationId="{69AE789A-DBE8-3D02-74F7-2023BF63595F}"/>
          </ac:spMkLst>
        </pc:spChg>
        <pc:spChg chg="add mod">
          <ac:chgData name="Timm Hauschild" userId="5c3f1c1a-4f42-4004-b7c8-38d784693565" providerId="ADAL" clId="{38E4C462-2737-4EDA-9D83-2837093904D6}" dt="2023-01-10T15:08:46.020" v="482" actId="1076"/>
          <ac:spMkLst>
            <pc:docMk/>
            <pc:sldMk cId="3573634729" sldId="279"/>
            <ac:spMk id="7" creationId="{BE83E034-0F62-B669-6E85-BA67AC2F6BB1}"/>
          </ac:spMkLst>
        </pc:spChg>
        <pc:graphicFrameChg chg="add del mod ord">
          <ac:chgData name="Timm Hauschild" userId="5c3f1c1a-4f42-4004-b7c8-38d784693565" providerId="ADAL" clId="{38E4C462-2737-4EDA-9D83-2837093904D6}" dt="2023-01-12T09:43:18.965" v="10402" actId="478"/>
          <ac:graphicFrameMkLst>
            <pc:docMk/>
            <pc:sldMk cId="3573634729" sldId="279"/>
            <ac:graphicFrameMk id="5" creationId="{F884FF59-D656-FDE5-470D-6DE78BC65968}"/>
          </ac:graphicFrameMkLst>
        </pc:graphicFrameChg>
      </pc:sldChg>
      <pc:sldChg chg="addSp modSp add del mod ord modAnim modNotesTx">
        <pc:chgData name="Timm Hauschild" userId="5c3f1c1a-4f42-4004-b7c8-38d784693565" providerId="ADAL" clId="{38E4C462-2737-4EDA-9D83-2837093904D6}" dt="2023-01-12T09:47:53.005" v="10437" actId="47"/>
        <pc:sldMkLst>
          <pc:docMk/>
          <pc:sldMk cId="1852029164" sldId="280"/>
        </pc:sldMkLst>
        <pc:spChg chg="add mod">
          <ac:chgData name="Timm Hauschild" userId="5c3f1c1a-4f42-4004-b7c8-38d784693565" providerId="ADAL" clId="{38E4C462-2737-4EDA-9D83-2837093904D6}" dt="2023-01-10T15:08:56.289" v="483" actId="1076"/>
          <ac:spMkLst>
            <pc:docMk/>
            <pc:sldMk cId="1852029164" sldId="280"/>
            <ac:spMk id="2" creationId="{D1E34703-3542-8E96-34A2-2C0BA6A5C2FF}"/>
          </ac:spMkLst>
        </pc:spChg>
        <pc:spChg chg="mod">
          <ac:chgData name="Timm Hauschild" userId="5c3f1c1a-4f42-4004-b7c8-38d784693565" providerId="ADAL" clId="{38E4C462-2737-4EDA-9D83-2837093904D6}" dt="2023-01-10T15:02:16.677" v="266" actId="1076"/>
          <ac:spMkLst>
            <pc:docMk/>
            <pc:sldMk cId="1852029164" sldId="280"/>
            <ac:spMk id="6" creationId="{69AE789A-DBE8-3D02-74F7-2023BF63595F}"/>
          </ac:spMkLst>
        </pc:spChg>
      </pc:sldChg>
      <pc:sldChg chg="addSp modSp add del mod ord modAnim modNotesTx">
        <pc:chgData name="Timm Hauschild" userId="5c3f1c1a-4f42-4004-b7c8-38d784693565" providerId="ADAL" clId="{38E4C462-2737-4EDA-9D83-2837093904D6}" dt="2023-01-12T09:50:25.945" v="10453" actId="47"/>
        <pc:sldMkLst>
          <pc:docMk/>
          <pc:sldMk cId="76052163" sldId="281"/>
        </pc:sldMkLst>
        <pc:spChg chg="add mod">
          <ac:chgData name="Timm Hauschild" userId="5c3f1c1a-4f42-4004-b7c8-38d784693565" providerId="ADAL" clId="{38E4C462-2737-4EDA-9D83-2837093904D6}" dt="2023-01-10T15:09:07.284" v="484"/>
          <ac:spMkLst>
            <pc:docMk/>
            <pc:sldMk cId="76052163" sldId="281"/>
            <ac:spMk id="2" creationId="{2F66FFA3-6980-70CE-9B68-6AA92A035EE8}"/>
          </ac:spMkLst>
        </pc:spChg>
        <pc:spChg chg="mod">
          <ac:chgData name="Timm Hauschild" userId="5c3f1c1a-4f42-4004-b7c8-38d784693565" providerId="ADAL" clId="{38E4C462-2737-4EDA-9D83-2837093904D6}" dt="2023-01-10T15:10:17.034" v="489" actId="1076"/>
          <ac:spMkLst>
            <pc:docMk/>
            <pc:sldMk cId="76052163" sldId="281"/>
            <ac:spMk id="6" creationId="{69AE789A-DBE8-3D02-74F7-2023BF63595F}"/>
          </ac:spMkLst>
        </pc:spChg>
        <pc:graphicFrameChg chg="mod">
          <ac:chgData name="Timm Hauschild" userId="5c3f1c1a-4f42-4004-b7c8-38d784693565" providerId="ADAL" clId="{38E4C462-2737-4EDA-9D83-2837093904D6}" dt="2023-01-11T13:54:52.643" v="10357" actId="14100"/>
          <ac:graphicFrameMkLst>
            <pc:docMk/>
            <pc:sldMk cId="76052163" sldId="281"/>
            <ac:graphicFrameMk id="5" creationId="{F884FF59-D656-FDE5-470D-6DE78BC65968}"/>
          </ac:graphicFrameMkLst>
        </pc:graphicFrameChg>
      </pc:sldChg>
      <pc:sldChg chg="addSp delSp modSp new mod ord modClrScheme chgLayout modNotesTx">
        <pc:chgData name="Timm Hauschild" userId="5c3f1c1a-4f42-4004-b7c8-38d784693565" providerId="ADAL" clId="{38E4C462-2737-4EDA-9D83-2837093904D6}" dt="2023-01-13T08:29:41.127" v="11530"/>
        <pc:sldMkLst>
          <pc:docMk/>
          <pc:sldMk cId="269316450" sldId="282"/>
        </pc:sldMkLst>
        <pc:spChg chg="add del mod">
          <ac:chgData name="Timm Hauschild" userId="5c3f1c1a-4f42-4004-b7c8-38d784693565" providerId="ADAL" clId="{38E4C462-2737-4EDA-9D83-2837093904D6}" dt="2023-01-12T09:51:42.259" v="10470" actId="478"/>
          <ac:spMkLst>
            <pc:docMk/>
            <pc:sldMk cId="269316450" sldId="282"/>
            <ac:spMk id="2" creationId="{A0F9F3B6-83EE-8193-C6DA-35663AF6B170}"/>
          </ac:spMkLst>
        </pc:spChg>
        <pc:spChg chg="del">
          <ac:chgData name="Timm Hauschild" userId="5c3f1c1a-4f42-4004-b7c8-38d784693565" providerId="ADAL" clId="{38E4C462-2737-4EDA-9D83-2837093904D6}" dt="2023-01-10T14:31:53.059" v="193" actId="26606"/>
          <ac:spMkLst>
            <pc:docMk/>
            <pc:sldMk cId="269316450" sldId="282"/>
            <ac:spMk id="2" creationId="{F3C15C6E-6299-D266-4AA3-0CF0A866D342}"/>
          </ac:spMkLst>
        </pc:spChg>
        <pc:spChg chg="add mod">
          <ac:chgData name="Timm Hauschild" userId="5c3f1c1a-4f42-4004-b7c8-38d784693565" providerId="ADAL" clId="{38E4C462-2737-4EDA-9D83-2837093904D6}" dt="2023-01-13T08:29:41.127" v="11530"/>
          <ac:spMkLst>
            <pc:docMk/>
            <pc:sldMk cId="269316450" sldId="282"/>
            <ac:spMk id="2" creationId="{FEC13904-DCFD-CFD0-2C51-0450548A1BE5}"/>
          </ac:spMkLst>
        </pc:spChg>
        <pc:spChg chg="del">
          <ac:chgData name="Timm Hauschild" userId="5c3f1c1a-4f42-4004-b7c8-38d784693565" providerId="ADAL" clId="{38E4C462-2737-4EDA-9D83-2837093904D6}" dt="2023-01-10T14:31:53.059" v="193" actId="26606"/>
          <ac:spMkLst>
            <pc:docMk/>
            <pc:sldMk cId="269316450" sldId="282"/>
            <ac:spMk id="3" creationId="{0749239C-A428-25BE-235C-6AD5CEA870A0}"/>
          </ac:spMkLst>
        </pc:spChg>
        <pc:spChg chg="add mod">
          <ac:chgData name="Timm Hauschild" userId="5c3f1c1a-4f42-4004-b7c8-38d784693565" providerId="ADAL" clId="{38E4C462-2737-4EDA-9D83-2837093904D6}" dt="2023-01-12T09:51:43.051" v="10471"/>
          <ac:spMkLst>
            <pc:docMk/>
            <pc:sldMk cId="269316450" sldId="282"/>
            <ac:spMk id="3" creationId="{4C7014DA-F316-9215-5A00-C221D6557896}"/>
          </ac:spMkLst>
        </pc:spChg>
        <pc:spChg chg="del">
          <ac:chgData name="Timm Hauschild" userId="5c3f1c1a-4f42-4004-b7c8-38d784693565" providerId="ADAL" clId="{38E4C462-2737-4EDA-9D83-2837093904D6}" dt="2023-01-10T14:31:53.059" v="193" actId="26606"/>
          <ac:spMkLst>
            <pc:docMk/>
            <pc:sldMk cId="269316450" sldId="282"/>
            <ac:spMk id="4" creationId="{DCF0F016-84EF-8C74-FD71-E44988A2937B}"/>
          </ac:spMkLst>
        </pc:spChg>
        <pc:spChg chg="add mod">
          <ac:chgData name="Timm Hauschild" userId="5c3f1c1a-4f42-4004-b7c8-38d784693565" providerId="ADAL" clId="{38E4C462-2737-4EDA-9D83-2837093904D6}" dt="2023-01-13T08:29:41.127" v="11530"/>
          <ac:spMkLst>
            <pc:docMk/>
            <pc:sldMk cId="269316450" sldId="282"/>
            <ac:spMk id="5" creationId="{96A46065-7B22-1CCA-7788-55749C7CF06C}"/>
          </ac:spMkLst>
        </pc:spChg>
        <pc:spChg chg="add mod">
          <ac:chgData name="Timm Hauschild" userId="5c3f1c1a-4f42-4004-b7c8-38d784693565" providerId="ADAL" clId="{38E4C462-2737-4EDA-9D83-2837093904D6}" dt="2023-01-13T08:29:41.127" v="11530"/>
          <ac:spMkLst>
            <pc:docMk/>
            <pc:sldMk cId="269316450" sldId="282"/>
            <ac:spMk id="6" creationId="{E9708D90-ABC5-0915-DDC9-35AFAF70BBE0}"/>
          </ac:spMkLst>
        </pc:spChg>
        <pc:spChg chg="add del mod ord">
          <ac:chgData name="Timm Hauschild" userId="5c3f1c1a-4f42-4004-b7c8-38d784693565" providerId="ADAL" clId="{38E4C462-2737-4EDA-9D83-2837093904D6}" dt="2023-01-10T14:35:04.133" v="215" actId="478"/>
          <ac:spMkLst>
            <pc:docMk/>
            <pc:sldMk cId="269316450" sldId="282"/>
            <ac:spMk id="7" creationId="{9F578509-3EE3-19C9-793B-747AD791802D}"/>
          </ac:spMkLst>
        </pc:spChg>
        <pc:spChg chg="add mod">
          <ac:chgData name="Timm Hauschild" userId="5c3f1c1a-4f42-4004-b7c8-38d784693565" providerId="ADAL" clId="{38E4C462-2737-4EDA-9D83-2837093904D6}" dt="2023-01-13T08:29:41.127" v="11530"/>
          <ac:spMkLst>
            <pc:docMk/>
            <pc:sldMk cId="269316450" sldId="282"/>
            <ac:spMk id="7" creationId="{DB4DEC2B-9297-511F-E5F7-A32D52E7DB1F}"/>
          </ac:spMkLst>
        </pc:spChg>
        <pc:spChg chg="add mod">
          <ac:chgData name="Timm Hauschild" userId="5c3f1c1a-4f42-4004-b7c8-38d784693565" providerId="ADAL" clId="{38E4C462-2737-4EDA-9D83-2837093904D6}" dt="2023-01-13T08:29:41.127" v="11530"/>
          <ac:spMkLst>
            <pc:docMk/>
            <pc:sldMk cId="269316450" sldId="282"/>
            <ac:spMk id="8" creationId="{A2B5C862-C423-39C4-9FB9-7055179F67C2}"/>
          </ac:spMkLst>
        </pc:spChg>
        <pc:spChg chg="add mod">
          <ac:chgData name="Timm Hauschild" userId="5c3f1c1a-4f42-4004-b7c8-38d784693565" providerId="ADAL" clId="{38E4C462-2737-4EDA-9D83-2837093904D6}" dt="2023-01-10T14:31:53.059" v="193" actId="26606"/>
          <ac:spMkLst>
            <pc:docMk/>
            <pc:sldMk cId="269316450" sldId="282"/>
            <ac:spMk id="11" creationId="{13D91890-33AE-8E07-0515-8BFC23AF2FDE}"/>
          </ac:spMkLst>
        </pc:spChg>
        <pc:picChg chg="add mod">
          <ac:chgData name="Timm Hauschild" userId="5c3f1c1a-4f42-4004-b7c8-38d784693565" providerId="ADAL" clId="{38E4C462-2737-4EDA-9D83-2837093904D6}" dt="2023-01-12T09:51:54.126" v="10473"/>
          <ac:picMkLst>
            <pc:docMk/>
            <pc:sldMk cId="269316450" sldId="282"/>
            <ac:picMk id="4" creationId="{350F3DF1-CEF1-6D3A-296D-32D39AADC7D9}"/>
          </ac:picMkLst>
        </pc:picChg>
        <pc:picChg chg="add del mod">
          <ac:chgData name="Timm Hauschild" userId="5c3f1c1a-4f42-4004-b7c8-38d784693565" providerId="ADAL" clId="{38E4C462-2737-4EDA-9D83-2837093904D6}" dt="2023-01-10T14:33:32.164" v="198" actId="478"/>
          <ac:picMkLst>
            <pc:docMk/>
            <pc:sldMk cId="269316450" sldId="282"/>
            <ac:picMk id="6" creationId="{7FD16CC0-3BCF-A64C-C8FE-EA27E566217A}"/>
          </ac:picMkLst>
        </pc:picChg>
        <pc:picChg chg="add del mod">
          <ac:chgData name="Timm Hauschild" userId="5c3f1c1a-4f42-4004-b7c8-38d784693565" providerId="ADAL" clId="{38E4C462-2737-4EDA-9D83-2837093904D6}" dt="2023-01-10T14:34:17.255" v="205" actId="478"/>
          <ac:picMkLst>
            <pc:docMk/>
            <pc:sldMk cId="269316450" sldId="282"/>
            <ac:picMk id="9" creationId="{03BEFC07-3792-AFA7-B379-96EAC3345025}"/>
          </ac:picMkLst>
        </pc:picChg>
        <pc:picChg chg="add del mod">
          <ac:chgData name="Timm Hauschild" userId="5c3f1c1a-4f42-4004-b7c8-38d784693565" providerId="ADAL" clId="{38E4C462-2737-4EDA-9D83-2837093904D6}" dt="2023-01-12T09:51:53.506" v="10472" actId="478"/>
          <ac:picMkLst>
            <pc:docMk/>
            <pc:sldMk cId="269316450" sldId="282"/>
            <ac:picMk id="12" creationId="{A6F26129-C28C-9FAD-ED41-A8555B6F539E}"/>
          </ac:picMkLst>
        </pc:picChg>
      </pc:sldChg>
      <pc:sldChg chg="add del ord modAnim modNotesTx">
        <pc:chgData name="Timm Hauschild" userId="5c3f1c1a-4f42-4004-b7c8-38d784693565" providerId="ADAL" clId="{38E4C462-2737-4EDA-9D83-2837093904D6}" dt="2023-01-11T13:52:24.211" v="10298" actId="47"/>
        <pc:sldMkLst>
          <pc:docMk/>
          <pc:sldMk cId="2738428076" sldId="283"/>
        </pc:sldMkLst>
      </pc:sldChg>
      <pc:sldChg chg="addSp delSp modSp add mod ord modAnim modNotesTx">
        <pc:chgData name="Timm Hauschild" userId="5c3f1c1a-4f42-4004-b7c8-38d784693565" providerId="ADAL" clId="{38E4C462-2737-4EDA-9D83-2837093904D6}" dt="2023-01-13T08:29:44.105" v="11533"/>
        <pc:sldMkLst>
          <pc:docMk/>
          <pc:sldMk cId="2517319345" sldId="284"/>
        </pc:sldMkLst>
        <pc:spChg chg="add mod">
          <ac:chgData name="Timm Hauschild" userId="5c3f1c1a-4f42-4004-b7c8-38d784693565" providerId="ADAL" clId="{38E4C462-2737-4EDA-9D83-2837093904D6}" dt="2023-01-13T08:29:44.105" v="11533"/>
          <ac:spMkLst>
            <pc:docMk/>
            <pc:sldMk cId="2517319345" sldId="284"/>
            <ac:spMk id="2" creationId="{306DBE90-CF1F-8527-B7BF-BFFD45CD95BC}"/>
          </ac:spMkLst>
        </pc:spChg>
        <pc:spChg chg="add del mod">
          <ac:chgData name="Timm Hauschild" userId="5c3f1c1a-4f42-4004-b7c8-38d784693565" providerId="ADAL" clId="{38E4C462-2737-4EDA-9D83-2837093904D6}" dt="2023-01-12T09:58:22.614" v="10604" actId="478"/>
          <ac:spMkLst>
            <pc:docMk/>
            <pc:sldMk cId="2517319345" sldId="284"/>
            <ac:spMk id="2" creationId="{FFDD2513-9CFD-61E5-A946-2D7FD88AF8AA}"/>
          </ac:spMkLst>
        </pc:spChg>
        <pc:spChg chg="add mod">
          <ac:chgData name="Timm Hauschild" userId="5c3f1c1a-4f42-4004-b7c8-38d784693565" providerId="ADAL" clId="{38E4C462-2737-4EDA-9D83-2837093904D6}" dt="2023-01-12T09:59:45.945" v="10665" actId="20577"/>
          <ac:spMkLst>
            <pc:docMk/>
            <pc:sldMk cId="2517319345" sldId="284"/>
            <ac:spMk id="4" creationId="{ECD4BC2F-C772-FD46-C8A3-BFC5326286A1}"/>
          </ac:spMkLst>
        </pc:spChg>
        <pc:spChg chg="add mod">
          <ac:chgData name="Timm Hauschild" userId="5c3f1c1a-4f42-4004-b7c8-38d784693565" providerId="ADAL" clId="{38E4C462-2737-4EDA-9D83-2837093904D6}" dt="2023-01-13T08:29:44.105" v="11533"/>
          <ac:spMkLst>
            <pc:docMk/>
            <pc:sldMk cId="2517319345" sldId="284"/>
            <ac:spMk id="5" creationId="{6357E871-C690-DBE2-EC48-5251664C5DDF}"/>
          </ac:spMkLst>
        </pc:spChg>
        <pc:spChg chg="add mod">
          <ac:chgData name="Timm Hauschild" userId="5c3f1c1a-4f42-4004-b7c8-38d784693565" providerId="ADAL" clId="{38E4C462-2737-4EDA-9D83-2837093904D6}" dt="2023-01-13T08:29:44.105" v="11533"/>
          <ac:spMkLst>
            <pc:docMk/>
            <pc:sldMk cId="2517319345" sldId="284"/>
            <ac:spMk id="6" creationId="{18104465-DEA2-4839-A9F1-F8DE2CE3B363}"/>
          </ac:spMkLst>
        </pc:spChg>
        <pc:spChg chg="mod ord">
          <ac:chgData name="Timm Hauschild" userId="5c3f1c1a-4f42-4004-b7c8-38d784693565" providerId="ADAL" clId="{38E4C462-2737-4EDA-9D83-2837093904D6}" dt="2023-01-12T09:52:05.821" v="10475" actId="1076"/>
          <ac:spMkLst>
            <pc:docMk/>
            <pc:sldMk cId="2517319345" sldId="284"/>
            <ac:spMk id="7" creationId="{9F578509-3EE3-19C9-793B-747AD791802D}"/>
          </ac:spMkLst>
        </pc:spChg>
        <pc:spChg chg="add mod">
          <ac:chgData name="Timm Hauschild" userId="5c3f1c1a-4f42-4004-b7c8-38d784693565" providerId="ADAL" clId="{38E4C462-2737-4EDA-9D83-2837093904D6}" dt="2023-01-13T08:29:44.105" v="11533"/>
          <ac:spMkLst>
            <pc:docMk/>
            <pc:sldMk cId="2517319345" sldId="284"/>
            <ac:spMk id="8" creationId="{2B295B60-BB1D-15EB-5328-C4A77E534107}"/>
          </ac:spMkLst>
        </pc:spChg>
        <pc:spChg chg="add mod">
          <ac:chgData name="Timm Hauschild" userId="5c3f1c1a-4f42-4004-b7c8-38d784693565" providerId="ADAL" clId="{38E4C462-2737-4EDA-9D83-2837093904D6}" dt="2023-01-13T08:29:44.105" v="11533"/>
          <ac:spMkLst>
            <pc:docMk/>
            <pc:sldMk cId="2517319345" sldId="284"/>
            <ac:spMk id="9" creationId="{525363A2-0FAC-C05B-7806-97138883D929}"/>
          </ac:spMkLst>
        </pc:spChg>
        <pc:picChg chg="add mod">
          <ac:chgData name="Timm Hauschild" userId="5c3f1c1a-4f42-4004-b7c8-38d784693565" providerId="ADAL" clId="{38E4C462-2737-4EDA-9D83-2837093904D6}" dt="2023-01-12T09:52:05.821" v="10475" actId="1076"/>
          <ac:picMkLst>
            <pc:docMk/>
            <pc:sldMk cId="2517319345" sldId="284"/>
            <ac:picMk id="3" creationId="{CA86FD2A-1657-2114-C4E0-978CC77036B0}"/>
          </ac:picMkLst>
        </pc:picChg>
        <pc:picChg chg="del">
          <ac:chgData name="Timm Hauschild" userId="5c3f1c1a-4f42-4004-b7c8-38d784693565" providerId="ADAL" clId="{38E4C462-2737-4EDA-9D83-2837093904D6}" dt="2023-01-10T14:36:37.574" v="218" actId="478"/>
          <ac:picMkLst>
            <pc:docMk/>
            <pc:sldMk cId="2517319345" sldId="284"/>
            <ac:picMk id="12" creationId="{A6F26129-C28C-9FAD-ED41-A8555B6F539E}"/>
          </ac:picMkLst>
        </pc:picChg>
      </pc:sldChg>
      <pc:sldChg chg="addSp delSp modSp add mod ord modNotesTx">
        <pc:chgData name="Timm Hauschild" userId="5c3f1c1a-4f42-4004-b7c8-38d784693565" providerId="ADAL" clId="{38E4C462-2737-4EDA-9D83-2837093904D6}" dt="2023-01-13T08:29:45.175" v="11534"/>
        <pc:sldMkLst>
          <pc:docMk/>
          <pc:sldMk cId="2295679643" sldId="285"/>
        </pc:sldMkLst>
        <pc:spChg chg="add del mod">
          <ac:chgData name="Timm Hauschild" userId="5c3f1c1a-4f42-4004-b7c8-38d784693565" providerId="ADAL" clId="{38E4C462-2737-4EDA-9D83-2837093904D6}" dt="2023-01-12T09:58:07.204" v="10594" actId="478"/>
          <ac:spMkLst>
            <pc:docMk/>
            <pc:sldMk cId="2295679643" sldId="285"/>
            <ac:spMk id="2" creationId="{78F3BDAE-40C7-EB9F-548F-C3A0DF62EE30}"/>
          </ac:spMkLst>
        </pc:spChg>
        <pc:spChg chg="add mod">
          <ac:chgData name="Timm Hauschild" userId="5c3f1c1a-4f42-4004-b7c8-38d784693565" providerId="ADAL" clId="{38E4C462-2737-4EDA-9D83-2837093904D6}" dt="2023-01-13T08:29:45.175" v="11534"/>
          <ac:spMkLst>
            <pc:docMk/>
            <pc:sldMk cId="2295679643" sldId="285"/>
            <ac:spMk id="2" creationId="{DB2C1305-282B-A520-4714-84560B98EF10}"/>
          </ac:spMkLst>
        </pc:spChg>
        <pc:spChg chg="add mod">
          <ac:chgData name="Timm Hauschild" userId="5c3f1c1a-4f42-4004-b7c8-38d784693565" providerId="ADAL" clId="{38E4C462-2737-4EDA-9D83-2837093904D6}" dt="2023-01-12T10:00:00.988" v="10667" actId="20577"/>
          <ac:spMkLst>
            <pc:docMk/>
            <pc:sldMk cId="2295679643" sldId="285"/>
            <ac:spMk id="4" creationId="{3B80C32A-AC0D-9252-FDC2-11834579F176}"/>
          </ac:spMkLst>
        </pc:spChg>
        <pc:spChg chg="add mod">
          <ac:chgData name="Timm Hauschild" userId="5c3f1c1a-4f42-4004-b7c8-38d784693565" providerId="ADAL" clId="{38E4C462-2737-4EDA-9D83-2837093904D6}" dt="2023-01-13T08:29:45.175" v="11534"/>
          <ac:spMkLst>
            <pc:docMk/>
            <pc:sldMk cId="2295679643" sldId="285"/>
            <ac:spMk id="5" creationId="{426FCFE6-BC29-5EFF-79FA-788D45D89502}"/>
          </ac:spMkLst>
        </pc:spChg>
        <pc:spChg chg="add mod">
          <ac:chgData name="Timm Hauschild" userId="5c3f1c1a-4f42-4004-b7c8-38d784693565" providerId="ADAL" clId="{38E4C462-2737-4EDA-9D83-2837093904D6}" dt="2023-01-13T08:29:45.175" v="11534"/>
          <ac:spMkLst>
            <pc:docMk/>
            <pc:sldMk cId="2295679643" sldId="285"/>
            <ac:spMk id="6" creationId="{ACC306E0-789C-6A64-74CF-C1233AF72660}"/>
          </ac:spMkLst>
        </pc:spChg>
        <pc:spChg chg="del ord">
          <ac:chgData name="Timm Hauschild" userId="5c3f1c1a-4f42-4004-b7c8-38d784693565" providerId="ADAL" clId="{38E4C462-2737-4EDA-9D83-2837093904D6}" dt="2023-01-10T15:03:03.754" v="271" actId="478"/>
          <ac:spMkLst>
            <pc:docMk/>
            <pc:sldMk cId="2295679643" sldId="285"/>
            <ac:spMk id="7" creationId="{9F578509-3EE3-19C9-793B-747AD791802D}"/>
          </ac:spMkLst>
        </pc:spChg>
        <pc:spChg chg="add mod">
          <ac:chgData name="Timm Hauschild" userId="5c3f1c1a-4f42-4004-b7c8-38d784693565" providerId="ADAL" clId="{38E4C462-2737-4EDA-9D83-2837093904D6}" dt="2023-01-13T08:29:45.175" v="11534"/>
          <ac:spMkLst>
            <pc:docMk/>
            <pc:sldMk cId="2295679643" sldId="285"/>
            <ac:spMk id="7" creationId="{DBF3C146-9350-04B0-C752-58D6CB93FF5E}"/>
          </ac:spMkLst>
        </pc:spChg>
        <pc:spChg chg="add mod">
          <ac:chgData name="Timm Hauschild" userId="5c3f1c1a-4f42-4004-b7c8-38d784693565" providerId="ADAL" clId="{38E4C462-2737-4EDA-9D83-2837093904D6}" dt="2023-01-13T08:29:45.175" v="11534"/>
          <ac:spMkLst>
            <pc:docMk/>
            <pc:sldMk cId="2295679643" sldId="285"/>
            <ac:spMk id="8" creationId="{777ED18E-0C06-1E32-E08E-73E940BFFCD6}"/>
          </ac:spMkLst>
        </pc:spChg>
        <pc:picChg chg="add mod">
          <ac:chgData name="Timm Hauschild" userId="5c3f1c1a-4f42-4004-b7c8-38d784693565" providerId="ADAL" clId="{38E4C462-2737-4EDA-9D83-2837093904D6}" dt="2023-01-12T09:52:14.228" v="10476" actId="1076"/>
          <ac:picMkLst>
            <pc:docMk/>
            <pc:sldMk cId="2295679643" sldId="285"/>
            <ac:picMk id="3" creationId="{5395D558-B93C-F13B-5160-CDB1B76DF2CA}"/>
          </ac:picMkLst>
        </pc:picChg>
        <pc:picChg chg="del">
          <ac:chgData name="Timm Hauschild" userId="5c3f1c1a-4f42-4004-b7c8-38d784693565" providerId="ADAL" clId="{38E4C462-2737-4EDA-9D83-2837093904D6}" dt="2023-01-10T14:39:28.227" v="223" actId="478"/>
          <ac:picMkLst>
            <pc:docMk/>
            <pc:sldMk cId="2295679643" sldId="285"/>
            <ac:picMk id="12" creationId="{A6F26129-C28C-9FAD-ED41-A8555B6F539E}"/>
          </ac:picMkLst>
        </pc:picChg>
      </pc:sldChg>
      <pc:sldChg chg="addSp new del mod">
        <pc:chgData name="Timm Hauschild" userId="5c3f1c1a-4f42-4004-b7c8-38d784693565" providerId="ADAL" clId="{38E4C462-2737-4EDA-9D83-2837093904D6}" dt="2023-01-11T11:08:26.832" v="6866" actId="47"/>
        <pc:sldMkLst>
          <pc:docMk/>
          <pc:sldMk cId="827223933" sldId="286"/>
        </pc:sldMkLst>
        <pc:picChg chg="add">
          <ac:chgData name="Timm Hauschild" userId="5c3f1c1a-4f42-4004-b7c8-38d784693565" providerId="ADAL" clId="{38E4C462-2737-4EDA-9D83-2837093904D6}" dt="2023-01-10T14:47:13.843" v="235" actId="22"/>
          <ac:picMkLst>
            <pc:docMk/>
            <pc:sldMk cId="827223933" sldId="286"/>
            <ac:picMk id="6" creationId="{E475E24B-91F3-8AB3-32F1-EC87190D7016}"/>
          </ac:picMkLst>
        </pc:picChg>
      </pc:sldChg>
      <pc:sldChg chg="addSp delSp modSp new mod ord modNotesTx">
        <pc:chgData name="Timm Hauschild" userId="5c3f1c1a-4f42-4004-b7c8-38d784693565" providerId="ADAL" clId="{38E4C462-2737-4EDA-9D83-2837093904D6}" dt="2023-01-13T08:29:47.908" v="11537"/>
        <pc:sldMkLst>
          <pc:docMk/>
          <pc:sldMk cId="4242709309" sldId="287"/>
        </pc:sldMkLst>
        <pc:spChg chg="add mod">
          <ac:chgData name="Timm Hauschild" userId="5c3f1c1a-4f42-4004-b7c8-38d784693565" providerId="ADAL" clId="{38E4C462-2737-4EDA-9D83-2837093904D6}" dt="2023-01-13T08:29:47.908" v="11537"/>
          <ac:spMkLst>
            <pc:docMk/>
            <pc:sldMk cId="4242709309" sldId="287"/>
            <ac:spMk id="2" creationId="{3A4C6A66-8EB3-4AC7-38C5-8C605EA4A01F}"/>
          </ac:spMkLst>
        </pc:spChg>
        <pc:spChg chg="del">
          <ac:chgData name="Timm Hauschild" userId="5c3f1c1a-4f42-4004-b7c8-38d784693565" providerId="ADAL" clId="{38E4C462-2737-4EDA-9D83-2837093904D6}" dt="2023-01-12T09:56:22.225" v="10549" actId="478"/>
          <ac:spMkLst>
            <pc:docMk/>
            <pc:sldMk cId="4242709309" sldId="287"/>
            <ac:spMk id="2" creationId="{F6A53D2C-71CE-1D00-AEFF-37CE163D8E53}"/>
          </ac:spMkLst>
        </pc:spChg>
        <pc:spChg chg="add mod">
          <ac:chgData name="Timm Hauschild" userId="5c3f1c1a-4f42-4004-b7c8-38d784693565" providerId="ADAL" clId="{38E4C462-2737-4EDA-9D83-2837093904D6}" dt="2023-01-13T08:29:47.908" v="11537"/>
          <ac:spMkLst>
            <pc:docMk/>
            <pc:sldMk cId="4242709309" sldId="287"/>
            <ac:spMk id="3" creationId="{53C06FA2-FEBB-2815-2287-6C6F054FD8AD}"/>
          </ac:spMkLst>
        </pc:spChg>
        <pc:spChg chg="del mod">
          <ac:chgData name="Timm Hauschild" userId="5c3f1c1a-4f42-4004-b7c8-38d784693565" providerId="ADAL" clId="{38E4C462-2737-4EDA-9D83-2837093904D6}" dt="2023-01-12T09:56:21.210" v="10548" actId="478"/>
          <ac:spMkLst>
            <pc:docMk/>
            <pc:sldMk cId="4242709309" sldId="287"/>
            <ac:spMk id="3" creationId="{D935484D-4514-4C0A-2EA1-96B029F08087}"/>
          </ac:spMkLst>
        </pc:spChg>
        <pc:spChg chg="add mod">
          <ac:chgData name="Timm Hauschild" userId="5c3f1c1a-4f42-4004-b7c8-38d784693565" providerId="ADAL" clId="{38E4C462-2737-4EDA-9D83-2837093904D6}" dt="2023-01-12T10:00:55.502" v="10679" actId="20577"/>
          <ac:spMkLst>
            <pc:docMk/>
            <pc:sldMk cId="4242709309" sldId="287"/>
            <ac:spMk id="5" creationId="{943C83E1-B6FE-40C9-516C-B9A1C48E9943}"/>
          </ac:spMkLst>
        </pc:spChg>
        <pc:spChg chg="add mod">
          <ac:chgData name="Timm Hauschild" userId="5c3f1c1a-4f42-4004-b7c8-38d784693565" providerId="ADAL" clId="{38E4C462-2737-4EDA-9D83-2837093904D6}" dt="2023-01-13T08:29:47.908" v="11537"/>
          <ac:spMkLst>
            <pc:docMk/>
            <pc:sldMk cId="4242709309" sldId="287"/>
            <ac:spMk id="7" creationId="{15D253D6-B29C-DB38-5100-2177AF101F6F}"/>
          </ac:spMkLst>
        </pc:spChg>
        <pc:spChg chg="add mod">
          <ac:chgData name="Timm Hauschild" userId="5c3f1c1a-4f42-4004-b7c8-38d784693565" providerId="ADAL" clId="{38E4C462-2737-4EDA-9D83-2837093904D6}" dt="2023-01-13T08:29:47.908" v="11537"/>
          <ac:spMkLst>
            <pc:docMk/>
            <pc:sldMk cId="4242709309" sldId="287"/>
            <ac:spMk id="8" creationId="{80D639B3-3658-BE96-D979-7353DC85ABC1}"/>
          </ac:spMkLst>
        </pc:spChg>
        <pc:spChg chg="add mod">
          <ac:chgData name="Timm Hauschild" userId="5c3f1c1a-4f42-4004-b7c8-38d784693565" providerId="ADAL" clId="{38E4C462-2737-4EDA-9D83-2837093904D6}" dt="2023-01-13T08:29:47.908" v="11537"/>
          <ac:spMkLst>
            <pc:docMk/>
            <pc:sldMk cId="4242709309" sldId="287"/>
            <ac:spMk id="9" creationId="{4D7696CE-4C8E-FCA2-E534-6BA3785AFC45}"/>
          </ac:spMkLst>
        </pc:spChg>
        <pc:picChg chg="add mod">
          <ac:chgData name="Timm Hauschild" userId="5c3f1c1a-4f42-4004-b7c8-38d784693565" providerId="ADAL" clId="{38E4C462-2737-4EDA-9D83-2837093904D6}" dt="2023-01-12T09:52:36.479" v="10481" actId="1076"/>
          <ac:picMkLst>
            <pc:docMk/>
            <pc:sldMk cId="4242709309" sldId="287"/>
            <ac:picMk id="6" creationId="{2556106B-D34A-6EE3-FDEB-B3548E75CA6D}"/>
          </ac:picMkLst>
        </pc:picChg>
      </pc:sldChg>
      <pc:sldChg chg="addSp modSp add mod ord modAnim modShow modNotesTx">
        <pc:chgData name="Timm Hauschild" userId="5c3f1c1a-4f42-4004-b7c8-38d784693565" providerId="ADAL" clId="{38E4C462-2737-4EDA-9D83-2837093904D6}" dt="2023-01-11T12:39:25.761" v="9832" actId="729"/>
        <pc:sldMkLst>
          <pc:docMk/>
          <pc:sldMk cId="1219628350" sldId="288"/>
        </pc:sldMkLst>
        <pc:spChg chg="add mod">
          <ac:chgData name="Timm Hauschild" userId="5c3f1c1a-4f42-4004-b7c8-38d784693565" providerId="ADAL" clId="{38E4C462-2737-4EDA-9D83-2837093904D6}" dt="2023-01-10T15:09:09.213" v="485"/>
          <ac:spMkLst>
            <pc:docMk/>
            <pc:sldMk cId="1219628350" sldId="288"/>
            <ac:spMk id="2" creationId="{0BD7A79F-5C51-22E0-5B5C-F89BDABCF30B}"/>
          </ac:spMkLst>
        </pc:spChg>
        <pc:spChg chg="mod">
          <ac:chgData name="Timm Hauschild" userId="5c3f1c1a-4f42-4004-b7c8-38d784693565" providerId="ADAL" clId="{38E4C462-2737-4EDA-9D83-2837093904D6}" dt="2023-01-10T15:00:26.547" v="257" actId="1076"/>
          <ac:spMkLst>
            <pc:docMk/>
            <pc:sldMk cId="1219628350" sldId="288"/>
            <ac:spMk id="6" creationId="{69AE789A-DBE8-3D02-74F7-2023BF63595F}"/>
          </ac:spMkLst>
        </pc:spChg>
        <pc:graphicFrameChg chg="mod">
          <ac:chgData name="Timm Hauschild" userId="5c3f1c1a-4f42-4004-b7c8-38d784693565" providerId="ADAL" clId="{38E4C462-2737-4EDA-9D83-2837093904D6}" dt="2023-01-10T14:58:41.273" v="252" actId="1076"/>
          <ac:graphicFrameMkLst>
            <pc:docMk/>
            <pc:sldMk cId="1219628350" sldId="288"/>
            <ac:graphicFrameMk id="5" creationId="{F884FF59-D656-FDE5-470D-6DE78BC65968}"/>
          </ac:graphicFrameMkLst>
        </pc:graphicFrameChg>
      </pc:sldChg>
      <pc:sldChg chg="modSp add del mod ord modAnim modNotesTx">
        <pc:chgData name="Timm Hauschild" userId="5c3f1c1a-4f42-4004-b7c8-38d784693565" providerId="ADAL" clId="{38E4C462-2737-4EDA-9D83-2837093904D6}" dt="2023-01-12T10:11:20.088" v="10727" actId="47"/>
        <pc:sldMkLst>
          <pc:docMk/>
          <pc:sldMk cId="2591540113" sldId="289"/>
        </pc:sldMkLst>
        <pc:spChg chg="mod">
          <ac:chgData name="Timm Hauschild" userId="5c3f1c1a-4f42-4004-b7c8-38d784693565" providerId="ADAL" clId="{38E4C462-2737-4EDA-9D83-2837093904D6}" dt="2023-01-10T15:13:42.694" v="501" actId="1076"/>
          <ac:spMkLst>
            <pc:docMk/>
            <pc:sldMk cId="2591540113" sldId="289"/>
            <ac:spMk id="6" creationId="{69AE789A-DBE8-3D02-74F7-2023BF63595F}"/>
          </ac:spMkLst>
        </pc:spChg>
        <pc:graphicFrameChg chg="mod">
          <ac:chgData name="Timm Hauschild" userId="5c3f1c1a-4f42-4004-b7c8-38d784693565" providerId="ADAL" clId="{38E4C462-2737-4EDA-9D83-2837093904D6}" dt="2023-01-10T15:44:24.479" v="639" actId="1076"/>
          <ac:graphicFrameMkLst>
            <pc:docMk/>
            <pc:sldMk cId="2591540113" sldId="289"/>
            <ac:graphicFrameMk id="5" creationId="{F884FF59-D656-FDE5-470D-6DE78BC65968}"/>
          </ac:graphicFrameMkLst>
        </pc:graphicFrameChg>
      </pc:sldChg>
      <pc:sldChg chg="addSp delSp modSp add mod delAnim modAnim modNotesTx">
        <pc:chgData name="Timm Hauschild" userId="5c3f1c1a-4f42-4004-b7c8-38d784693565" providerId="ADAL" clId="{38E4C462-2737-4EDA-9D83-2837093904D6}" dt="2023-01-13T08:29:49.446" v="11539"/>
        <pc:sldMkLst>
          <pc:docMk/>
          <pc:sldMk cId="4012895798" sldId="290"/>
        </pc:sldMkLst>
        <pc:spChg chg="add mod">
          <ac:chgData name="Timm Hauschild" userId="5c3f1c1a-4f42-4004-b7c8-38d784693565" providerId="ADAL" clId="{38E4C462-2737-4EDA-9D83-2837093904D6}" dt="2023-01-13T08:29:49.446" v="11539"/>
          <ac:spMkLst>
            <pc:docMk/>
            <pc:sldMk cId="4012895798" sldId="290"/>
            <ac:spMk id="2" creationId="{6837B102-4035-68D1-CD8E-4C2B6DEA2D90}"/>
          </ac:spMkLst>
        </pc:spChg>
        <pc:spChg chg="del">
          <ac:chgData name="Timm Hauschild" userId="5c3f1c1a-4f42-4004-b7c8-38d784693565" providerId="ADAL" clId="{38E4C462-2737-4EDA-9D83-2837093904D6}" dt="2023-01-10T15:30:45.001" v="523" actId="478"/>
          <ac:spMkLst>
            <pc:docMk/>
            <pc:sldMk cId="4012895798" sldId="290"/>
            <ac:spMk id="2" creationId="{F6A53D2C-71CE-1D00-AEFF-37CE163D8E53}"/>
          </ac:spMkLst>
        </pc:spChg>
        <pc:spChg chg="add mod">
          <ac:chgData name="Timm Hauschild" userId="5c3f1c1a-4f42-4004-b7c8-38d784693565" providerId="ADAL" clId="{38E4C462-2737-4EDA-9D83-2837093904D6}" dt="2023-01-13T08:29:49.446" v="11539"/>
          <ac:spMkLst>
            <pc:docMk/>
            <pc:sldMk cId="4012895798" sldId="290"/>
            <ac:spMk id="3" creationId="{37D4B8A6-A186-BEB6-6BDD-22CAAA8F051E}"/>
          </ac:spMkLst>
        </pc:spChg>
        <pc:spChg chg="del">
          <ac:chgData name="Timm Hauschild" userId="5c3f1c1a-4f42-4004-b7c8-38d784693565" providerId="ADAL" clId="{38E4C462-2737-4EDA-9D83-2837093904D6}" dt="2023-01-10T15:30:46.617" v="524" actId="478"/>
          <ac:spMkLst>
            <pc:docMk/>
            <pc:sldMk cId="4012895798" sldId="290"/>
            <ac:spMk id="3" creationId="{D935484D-4514-4C0A-2EA1-96B029F08087}"/>
          </ac:spMkLst>
        </pc:spChg>
        <pc:spChg chg="add mod">
          <ac:chgData name="Timm Hauschild" userId="5c3f1c1a-4f42-4004-b7c8-38d784693565" providerId="ADAL" clId="{38E4C462-2737-4EDA-9D83-2837093904D6}" dt="2023-01-13T08:29:49.446" v="11539"/>
          <ac:spMkLst>
            <pc:docMk/>
            <pc:sldMk cId="4012895798" sldId="290"/>
            <ac:spMk id="5" creationId="{432D4477-C10F-C43A-DDFE-D027F67CDA7C}"/>
          </ac:spMkLst>
        </pc:spChg>
        <pc:spChg chg="add del">
          <ac:chgData name="Timm Hauschild" userId="5c3f1c1a-4f42-4004-b7c8-38d784693565" providerId="ADAL" clId="{38E4C462-2737-4EDA-9D83-2837093904D6}" dt="2023-01-10T15:29:47.089" v="515" actId="478"/>
          <ac:spMkLst>
            <pc:docMk/>
            <pc:sldMk cId="4012895798" sldId="290"/>
            <ac:spMk id="5" creationId="{B51EA15C-2E21-7684-416B-6EDCB576A519}"/>
          </ac:spMkLst>
        </pc:spChg>
        <pc:spChg chg="add mod">
          <ac:chgData name="Timm Hauschild" userId="5c3f1c1a-4f42-4004-b7c8-38d784693565" providerId="ADAL" clId="{38E4C462-2737-4EDA-9D83-2837093904D6}" dt="2023-01-13T08:29:49.446" v="11539"/>
          <ac:spMkLst>
            <pc:docMk/>
            <pc:sldMk cId="4012895798" sldId="290"/>
            <ac:spMk id="7" creationId="{622E200C-ED92-3FE3-ABD9-9BB25F1CB7D5}"/>
          </ac:spMkLst>
        </pc:spChg>
        <pc:spChg chg="add del mod">
          <ac:chgData name="Timm Hauschild" userId="5c3f1c1a-4f42-4004-b7c8-38d784693565" providerId="ADAL" clId="{38E4C462-2737-4EDA-9D83-2837093904D6}" dt="2023-01-10T15:29:04.387" v="508" actId="478"/>
          <ac:spMkLst>
            <pc:docMk/>
            <pc:sldMk cId="4012895798" sldId="290"/>
            <ac:spMk id="7" creationId="{CCFA8D8D-25D2-6F3F-4593-AB7CB7A147B4}"/>
          </ac:spMkLst>
        </pc:spChg>
        <pc:spChg chg="add mod">
          <ac:chgData name="Timm Hauschild" userId="5c3f1c1a-4f42-4004-b7c8-38d784693565" providerId="ADAL" clId="{38E4C462-2737-4EDA-9D83-2837093904D6}" dt="2023-01-13T08:29:49.446" v="11539"/>
          <ac:spMkLst>
            <pc:docMk/>
            <pc:sldMk cId="4012895798" sldId="290"/>
            <ac:spMk id="8" creationId="{8EB587D5-87A8-28B5-8D18-A27B8D87D265}"/>
          </ac:spMkLst>
        </pc:spChg>
        <pc:spChg chg="add mod">
          <ac:chgData name="Timm Hauschild" userId="5c3f1c1a-4f42-4004-b7c8-38d784693565" providerId="ADAL" clId="{38E4C462-2737-4EDA-9D83-2837093904D6}" dt="2023-01-10T15:29:37.251" v="514" actId="1076"/>
          <ac:spMkLst>
            <pc:docMk/>
            <pc:sldMk cId="4012895798" sldId="290"/>
            <ac:spMk id="13" creationId="{A580BA4B-CACE-12EF-5B72-51F7649F7574}"/>
          </ac:spMkLst>
        </pc:spChg>
        <pc:spChg chg="add mod">
          <ac:chgData name="Timm Hauschild" userId="5c3f1c1a-4f42-4004-b7c8-38d784693565" providerId="ADAL" clId="{38E4C462-2737-4EDA-9D83-2837093904D6}" dt="2023-01-10T15:29:58.180" v="517" actId="1076"/>
          <ac:spMkLst>
            <pc:docMk/>
            <pc:sldMk cId="4012895798" sldId="290"/>
            <ac:spMk id="16" creationId="{DEE30B15-7E94-812B-277F-B30A47602732}"/>
          </ac:spMkLst>
        </pc:spChg>
        <pc:spChg chg="add mod">
          <ac:chgData name="Timm Hauschild" userId="5c3f1c1a-4f42-4004-b7c8-38d784693565" providerId="ADAL" clId="{38E4C462-2737-4EDA-9D83-2837093904D6}" dt="2023-01-10T15:30:14.275" v="522" actId="1076"/>
          <ac:spMkLst>
            <pc:docMk/>
            <pc:sldMk cId="4012895798" sldId="290"/>
            <ac:spMk id="20" creationId="{E5C53759-06FD-1BDF-688C-1AB990A36861}"/>
          </ac:spMkLst>
        </pc:spChg>
        <pc:cxnChg chg="add mod">
          <ac:chgData name="Timm Hauschild" userId="5c3f1c1a-4f42-4004-b7c8-38d784693565" providerId="ADAL" clId="{38E4C462-2737-4EDA-9D83-2837093904D6}" dt="2023-01-10T15:29:07.954" v="509" actId="14100"/>
          <ac:cxnSpMkLst>
            <pc:docMk/>
            <pc:sldMk cId="4012895798" sldId="290"/>
            <ac:cxnSpMk id="9" creationId="{8A104E4F-F302-106A-01A7-393008D77DC9}"/>
          </ac:cxnSpMkLst>
        </pc:cxnChg>
        <pc:cxnChg chg="add mod">
          <ac:chgData name="Timm Hauschild" userId="5c3f1c1a-4f42-4004-b7c8-38d784693565" providerId="ADAL" clId="{38E4C462-2737-4EDA-9D83-2837093904D6}" dt="2023-01-10T15:29:13.655" v="512" actId="14100"/>
          <ac:cxnSpMkLst>
            <pc:docMk/>
            <pc:sldMk cId="4012895798" sldId="290"/>
            <ac:cxnSpMk id="11" creationId="{C47F1766-111B-18B2-E743-FCFE4878A5EB}"/>
          </ac:cxnSpMkLst>
        </pc:cxnChg>
        <pc:cxnChg chg="add mod">
          <ac:chgData name="Timm Hauschild" userId="5c3f1c1a-4f42-4004-b7c8-38d784693565" providerId="ADAL" clId="{38E4C462-2737-4EDA-9D83-2837093904D6}" dt="2023-01-10T15:29:58.180" v="517" actId="1076"/>
          <ac:cxnSpMkLst>
            <pc:docMk/>
            <pc:sldMk cId="4012895798" sldId="290"/>
            <ac:cxnSpMk id="14" creationId="{D83C4243-70AB-DE2E-B64F-97D7C9D4B222}"/>
          </ac:cxnSpMkLst>
        </pc:cxnChg>
        <pc:cxnChg chg="add mod">
          <ac:chgData name="Timm Hauschild" userId="5c3f1c1a-4f42-4004-b7c8-38d784693565" providerId="ADAL" clId="{38E4C462-2737-4EDA-9D83-2837093904D6}" dt="2023-01-10T15:30:02.141" v="518" actId="14100"/>
          <ac:cxnSpMkLst>
            <pc:docMk/>
            <pc:sldMk cId="4012895798" sldId="290"/>
            <ac:cxnSpMk id="15" creationId="{253922CD-79CF-EBD6-F918-32C8EF7C31F0}"/>
          </ac:cxnSpMkLst>
        </pc:cxnChg>
        <pc:cxnChg chg="add mod">
          <ac:chgData name="Timm Hauschild" userId="5c3f1c1a-4f42-4004-b7c8-38d784693565" providerId="ADAL" clId="{38E4C462-2737-4EDA-9D83-2837093904D6}" dt="2023-01-10T15:30:14.275" v="522" actId="1076"/>
          <ac:cxnSpMkLst>
            <pc:docMk/>
            <pc:sldMk cId="4012895798" sldId="290"/>
            <ac:cxnSpMk id="18" creationId="{85A9FFF7-8C79-FD8C-650F-658DFE2AAE05}"/>
          </ac:cxnSpMkLst>
        </pc:cxnChg>
        <pc:cxnChg chg="add mod">
          <ac:chgData name="Timm Hauschild" userId="5c3f1c1a-4f42-4004-b7c8-38d784693565" providerId="ADAL" clId="{38E4C462-2737-4EDA-9D83-2837093904D6}" dt="2023-01-10T15:30:14.275" v="522" actId="1076"/>
          <ac:cxnSpMkLst>
            <pc:docMk/>
            <pc:sldMk cId="4012895798" sldId="290"/>
            <ac:cxnSpMk id="19" creationId="{B97AF6A7-C257-4677-D485-72FFD52F65AF}"/>
          </ac:cxnSpMkLst>
        </pc:cxnChg>
      </pc:sldChg>
      <pc:sldChg chg="addSp delSp modSp add del mod delAnim modAnim modNotesTx">
        <pc:chgData name="Timm Hauschild" userId="5c3f1c1a-4f42-4004-b7c8-38d784693565" providerId="ADAL" clId="{38E4C462-2737-4EDA-9D83-2837093904D6}" dt="2023-01-12T10:29:59.397" v="11053" actId="47"/>
        <pc:sldMkLst>
          <pc:docMk/>
          <pc:sldMk cId="3146850355" sldId="291"/>
        </pc:sldMkLst>
        <pc:spChg chg="add del">
          <ac:chgData name="Timm Hauschild" userId="5c3f1c1a-4f42-4004-b7c8-38d784693565" providerId="ADAL" clId="{38E4C462-2737-4EDA-9D83-2837093904D6}" dt="2023-01-10T15:33:48.555" v="551" actId="11529"/>
          <ac:spMkLst>
            <pc:docMk/>
            <pc:sldMk cId="3146850355" sldId="291"/>
            <ac:spMk id="5" creationId="{5B32A1D0-EC92-30A1-1689-0A3B51547419}"/>
          </ac:spMkLst>
        </pc:spChg>
        <pc:spChg chg="add mod">
          <ac:chgData name="Timm Hauschild" userId="5c3f1c1a-4f42-4004-b7c8-38d784693565" providerId="ADAL" clId="{38E4C462-2737-4EDA-9D83-2837093904D6}" dt="2023-01-10T15:34:24.477" v="556" actId="207"/>
          <ac:spMkLst>
            <pc:docMk/>
            <pc:sldMk cId="3146850355" sldId="291"/>
            <ac:spMk id="7" creationId="{C1338A1C-1682-B1D9-4066-9A008F616248}"/>
          </ac:spMkLst>
        </pc:spChg>
        <pc:spChg chg="add del mod">
          <ac:chgData name="Timm Hauschild" userId="5c3f1c1a-4f42-4004-b7c8-38d784693565" providerId="ADAL" clId="{38E4C462-2737-4EDA-9D83-2837093904D6}" dt="2023-01-10T15:36:08.076" v="561"/>
          <ac:spMkLst>
            <pc:docMk/>
            <pc:sldMk cId="3146850355" sldId="291"/>
            <ac:spMk id="8" creationId="{7830F878-01C2-3403-90F5-D2A6E09EC343}"/>
          </ac:spMkLst>
        </pc:spChg>
        <pc:spChg chg="mod">
          <ac:chgData name="Timm Hauschild" userId="5c3f1c1a-4f42-4004-b7c8-38d784693565" providerId="ADAL" clId="{38E4C462-2737-4EDA-9D83-2837093904D6}" dt="2023-01-10T15:34:32.610" v="557" actId="1076"/>
          <ac:spMkLst>
            <pc:docMk/>
            <pc:sldMk cId="3146850355" sldId="291"/>
            <ac:spMk id="13" creationId="{A580BA4B-CACE-12EF-5B72-51F7649F7574}"/>
          </ac:spMkLst>
        </pc:spChg>
        <pc:spChg chg="del">
          <ac:chgData name="Timm Hauschild" userId="5c3f1c1a-4f42-4004-b7c8-38d784693565" providerId="ADAL" clId="{38E4C462-2737-4EDA-9D83-2837093904D6}" dt="2023-01-10T15:31:56.136" v="528" actId="478"/>
          <ac:spMkLst>
            <pc:docMk/>
            <pc:sldMk cId="3146850355" sldId="291"/>
            <ac:spMk id="16" creationId="{DEE30B15-7E94-812B-277F-B30A47602732}"/>
          </ac:spMkLst>
        </pc:spChg>
        <pc:spChg chg="mod">
          <ac:chgData name="Timm Hauschild" userId="5c3f1c1a-4f42-4004-b7c8-38d784693565" providerId="ADAL" clId="{38E4C462-2737-4EDA-9D83-2837093904D6}" dt="2023-01-10T15:34:34.768" v="558" actId="1076"/>
          <ac:spMkLst>
            <pc:docMk/>
            <pc:sldMk cId="3146850355" sldId="291"/>
            <ac:spMk id="20" creationId="{E5C53759-06FD-1BDF-688C-1AB990A36861}"/>
          </ac:spMkLst>
        </pc:spChg>
        <pc:picChg chg="add mod ord">
          <ac:chgData name="Timm Hauschild" userId="5c3f1c1a-4f42-4004-b7c8-38d784693565" providerId="ADAL" clId="{38E4C462-2737-4EDA-9D83-2837093904D6}" dt="2023-01-10T15:33:36.954" v="549" actId="1076"/>
          <ac:picMkLst>
            <pc:docMk/>
            <pc:sldMk cId="3146850355" sldId="291"/>
            <ac:picMk id="3" creationId="{4BCE0744-CB52-3FB4-B7EA-5D36D118A5C4}"/>
          </ac:picMkLst>
        </pc:picChg>
        <pc:picChg chg="del">
          <ac:chgData name="Timm Hauschild" userId="5c3f1c1a-4f42-4004-b7c8-38d784693565" providerId="ADAL" clId="{38E4C462-2737-4EDA-9D83-2837093904D6}" dt="2023-01-10T15:33:14.769" v="533" actId="478"/>
          <ac:picMkLst>
            <pc:docMk/>
            <pc:sldMk cId="3146850355" sldId="291"/>
            <ac:picMk id="6" creationId="{2556106B-D34A-6EE3-FDEB-B3548E75CA6D}"/>
          </ac:picMkLst>
        </pc:picChg>
        <pc:cxnChg chg="del">
          <ac:chgData name="Timm Hauschild" userId="5c3f1c1a-4f42-4004-b7c8-38d784693565" providerId="ADAL" clId="{38E4C462-2737-4EDA-9D83-2837093904D6}" dt="2023-01-10T15:33:35.973" v="548" actId="478"/>
          <ac:cxnSpMkLst>
            <pc:docMk/>
            <pc:sldMk cId="3146850355" sldId="291"/>
            <ac:cxnSpMk id="9" creationId="{8A104E4F-F302-106A-01A7-393008D77DC9}"/>
          </ac:cxnSpMkLst>
        </pc:cxnChg>
        <pc:cxnChg chg="del">
          <ac:chgData name="Timm Hauschild" userId="5c3f1c1a-4f42-4004-b7c8-38d784693565" providerId="ADAL" clId="{38E4C462-2737-4EDA-9D83-2837093904D6}" dt="2023-01-10T15:33:35.431" v="547" actId="478"/>
          <ac:cxnSpMkLst>
            <pc:docMk/>
            <pc:sldMk cId="3146850355" sldId="291"/>
            <ac:cxnSpMk id="11" creationId="{C47F1766-111B-18B2-E743-FCFE4878A5EB}"/>
          </ac:cxnSpMkLst>
        </pc:cxnChg>
        <pc:cxnChg chg="del">
          <ac:chgData name="Timm Hauschild" userId="5c3f1c1a-4f42-4004-b7c8-38d784693565" providerId="ADAL" clId="{38E4C462-2737-4EDA-9D83-2837093904D6}" dt="2023-01-10T15:31:57.710" v="530" actId="478"/>
          <ac:cxnSpMkLst>
            <pc:docMk/>
            <pc:sldMk cId="3146850355" sldId="291"/>
            <ac:cxnSpMk id="14" creationId="{D83C4243-70AB-DE2E-B64F-97D7C9D4B222}"/>
          </ac:cxnSpMkLst>
        </pc:cxnChg>
        <pc:cxnChg chg="del">
          <ac:chgData name="Timm Hauschild" userId="5c3f1c1a-4f42-4004-b7c8-38d784693565" providerId="ADAL" clId="{38E4C462-2737-4EDA-9D83-2837093904D6}" dt="2023-01-10T15:31:57.120" v="529" actId="478"/>
          <ac:cxnSpMkLst>
            <pc:docMk/>
            <pc:sldMk cId="3146850355" sldId="291"/>
            <ac:cxnSpMk id="15" creationId="{253922CD-79CF-EBD6-F918-32C8EF7C31F0}"/>
          </ac:cxnSpMkLst>
        </pc:cxnChg>
        <pc:cxnChg chg="del">
          <ac:chgData name="Timm Hauschild" userId="5c3f1c1a-4f42-4004-b7c8-38d784693565" providerId="ADAL" clId="{38E4C462-2737-4EDA-9D83-2837093904D6}" dt="2023-01-10T15:33:34.686" v="546" actId="478"/>
          <ac:cxnSpMkLst>
            <pc:docMk/>
            <pc:sldMk cId="3146850355" sldId="291"/>
            <ac:cxnSpMk id="18" creationId="{85A9FFF7-8C79-FD8C-650F-658DFE2AAE05}"/>
          </ac:cxnSpMkLst>
        </pc:cxnChg>
        <pc:cxnChg chg="del">
          <ac:chgData name="Timm Hauschild" userId="5c3f1c1a-4f42-4004-b7c8-38d784693565" providerId="ADAL" clId="{38E4C462-2737-4EDA-9D83-2837093904D6}" dt="2023-01-10T15:33:33.788" v="545" actId="478"/>
          <ac:cxnSpMkLst>
            <pc:docMk/>
            <pc:sldMk cId="3146850355" sldId="291"/>
            <ac:cxnSpMk id="19" creationId="{B97AF6A7-C257-4677-D485-72FFD52F65AF}"/>
          </ac:cxnSpMkLst>
        </pc:cxnChg>
      </pc:sldChg>
      <pc:sldChg chg="addSp delSp modSp add del mod delAnim modNotesTx">
        <pc:chgData name="Timm Hauschild" userId="5c3f1c1a-4f42-4004-b7c8-38d784693565" providerId="ADAL" clId="{38E4C462-2737-4EDA-9D83-2837093904D6}" dt="2023-01-12T10:30:04.170" v="11054" actId="47"/>
        <pc:sldMkLst>
          <pc:docMk/>
          <pc:sldMk cId="2179732019" sldId="292"/>
        </pc:sldMkLst>
        <pc:spChg chg="add mod">
          <ac:chgData name="Timm Hauschild" userId="5c3f1c1a-4f42-4004-b7c8-38d784693565" providerId="ADAL" clId="{38E4C462-2737-4EDA-9D83-2837093904D6}" dt="2023-01-10T15:36:30.550" v="571" actId="1076"/>
          <ac:spMkLst>
            <pc:docMk/>
            <pc:sldMk cId="2179732019" sldId="292"/>
            <ac:spMk id="2" creationId="{FE4A2DAF-AD23-E3E7-A544-22FB90342F47}"/>
          </ac:spMkLst>
        </pc:spChg>
        <pc:spChg chg="mod">
          <ac:chgData name="Timm Hauschild" userId="5c3f1c1a-4f42-4004-b7c8-38d784693565" providerId="ADAL" clId="{38E4C462-2737-4EDA-9D83-2837093904D6}" dt="2023-01-10T15:36:34.964" v="572" actId="1076"/>
          <ac:spMkLst>
            <pc:docMk/>
            <pc:sldMk cId="2179732019" sldId="292"/>
            <ac:spMk id="7" creationId="{C1338A1C-1682-B1D9-4066-9A008F616248}"/>
          </ac:spMkLst>
        </pc:spChg>
        <pc:spChg chg="del">
          <ac:chgData name="Timm Hauschild" userId="5c3f1c1a-4f42-4004-b7c8-38d784693565" providerId="ADAL" clId="{38E4C462-2737-4EDA-9D83-2837093904D6}" dt="2023-01-10T15:36:12.689" v="563" actId="478"/>
          <ac:spMkLst>
            <pc:docMk/>
            <pc:sldMk cId="2179732019" sldId="292"/>
            <ac:spMk id="20" creationId="{E5C53759-06FD-1BDF-688C-1AB990A36861}"/>
          </ac:spMkLst>
        </pc:spChg>
        <pc:picChg chg="del">
          <ac:chgData name="Timm Hauschild" userId="5c3f1c1a-4f42-4004-b7c8-38d784693565" providerId="ADAL" clId="{38E4C462-2737-4EDA-9D83-2837093904D6}" dt="2023-01-10T15:36:18.105" v="565" actId="478"/>
          <ac:picMkLst>
            <pc:docMk/>
            <pc:sldMk cId="2179732019" sldId="292"/>
            <ac:picMk id="3" creationId="{4BCE0744-CB52-3FB4-B7EA-5D36D118A5C4}"/>
          </ac:picMkLst>
        </pc:picChg>
        <pc:picChg chg="add ord">
          <ac:chgData name="Timm Hauschild" userId="5c3f1c1a-4f42-4004-b7c8-38d784693565" providerId="ADAL" clId="{38E4C462-2737-4EDA-9D83-2837093904D6}" dt="2023-01-10T15:36:26.749" v="570" actId="171"/>
          <ac:picMkLst>
            <pc:docMk/>
            <pc:sldMk cId="2179732019" sldId="292"/>
            <ac:picMk id="6" creationId="{004EE12C-AEC6-C796-12DF-6C344979B17A}"/>
          </ac:picMkLst>
        </pc:picChg>
      </pc:sldChg>
      <pc:sldChg chg="addSp delSp modSp add mod delAnim modNotesTx">
        <pc:chgData name="Timm Hauschild" userId="5c3f1c1a-4f42-4004-b7c8-38d784693565" providerId="ADAL" clId="{38E4C462-2737-4EDA-9D83-2837093904D6}" dt="2023-01-13T08:29:57.050" v="11540"/>
        <pc:sldMkLst>
          <pc:docMk/>
          <pc:sldMk cId="3528805861" sldId="293"/>
        </pc:sldMkLst>
        <pc:spChg chg="mod">
          <ac:chgData name="Timm Hauschild" userId="5c3f1c1a-4f42-4004-b7c8-38d784693565" providerId="ADAL" clId="{38E4C462-2737-4EDA-9D83-2837093904D6}" dt="2023-01-10T15:39:12.401" v="587" actId="1076"/>
          <ac:spMkLst>
            <pc:docMk/>
            <pc:sldMk cId="3528805861" sldId="293"/>
            <ac:spMk id="2" creationId="{FE4A2DAF-AD23-E3E7-A544-22FB90342F47}"/>
          </ac:spMkLst>
        </pc:spChg>
        <pc:spChg chg="add mod">
          <ac:chgData name="Timm Hauschild" userId="5c3f1c1a-4f42-4004-b7c8-38d784693565" providerId="ADAL" clId="{38E4C462-2737-4EDA-9D83-2837093904D6}" dt="2023-01-13T08:29:57.050" v="11540"/>
          <ac:spMkLst>
            <pc:docMk/>
            <pc:sldMk cId="3528805861" sldId="293"/>
            <ac:spMk id="3" creationId="{055AB0C3-9AF2-DF81-A42C-CFEB98140753}"/>
          </ac:spMkLst>
        </pc:spChg>
        <pc:spChg chg="add mod">
          <ac:chgData name="Timm Hauschild" userId="5c3f1c1a-4f42-4004-b7c8-38d784693565" providerId="ADAL" clId="{38E4C462-2737-4EDA-9D83-2837093904D6}" dt="2023-01-13T08:29:57.050" v="11540"/>
          <ac:spMkLst>
            <pc:docMk/>
            <pc:sldMk cId="3528805861" sldId="293"/>
            <ac:spMk id="6" creationId="{E31C7203-2AFC-CED6-3602-AC809002024C}"/>
          </ac:spMkLst>
        </pc:spChg>
        <pc:spChg chg="mod">
          <ac:chgData name="Timm Hauschild" userId="5c3f1c1a-4f42-4004-b7c8-38d784693565" providerId="ADAL" clId="{38E4C462-2737-4EDA-9D83-2837093904D6}" dt="2023-01-10T15:39:20.563" v="589" actId="1076"/>
          <ac:spMkLst>
            <pc:docMk/>
            <pc:sldMk cId="3528805861" sldId="293"/>
            <ac:spMk id="7" creationId="{C1338A1C-1682-B1D9-4066-9A008F616248}"/>
          </ac:spMkLst>
        </pc:spChg>
        <pc:spChg chg="add mod">
          <ac:chgData name="Timm Hauschild" userId="5c3f1c1a-4f42-4004-b7c8-38d784693565" providerId="ADAL" clId="{38E4C462-2737-4EDA-9D83-2837093904D6}" dt="2023-01-10T15:39:16.370" v="588" actId="1076"/>
          <ac:spMkLst>
            <pc:docMk/>
            <pc:sldMk cId="3528805861" sldId="293"/>
            <ac:spMk id="8" creationId="{214A2CD1-1F3B-69F0-92FE-8A04452DBA81}"/>
          </ac:spMkLst>
        </pc:spChg>
        <pc:spChg chg="add mod">
          <ac:chgData name="Timm Hauschild" userId="5c3f1c1a-4f42-4004-b7c8-38d784693565" providerId="ADAL" clId="{38E4C462-2737-4EDA-9D83-2837093904D6}" dt="2023-01-10T15:40:37.777" v="619" actId="1076"/>
          <ac:spMkLst>
            <pc:docMk/>
            <pc:sldMk cId="3528805861" sldId="293"/>
            <ac:spMk id="9" creationId="{1688F95E-61E9-8E13-DC74-6112A6B1E53C}"/>
          </ac:spMkLst>
        </pc:spChg>
        <pc:spChg chg="add mod">
          <ac:chgData name="Timm Hauschild" userId="5c3f1c1a-4f42-4004-b7c8-38d784693565" providerId="ADAL" clId="{38E4C462-2737-4EDA-9D83-2837093904D6}" dt="2023-01-13T08:29:57.050" v="11540"/>
          <ac:spMkLst>
            <pc:docMk/>
            <pc:sldMk cId="3528805861" sldId="293"/>
            <ac:spMk id="10" creationId="{8CDCCC15-F354-4E1F-19EE-652B1EF3C80D}"/>
          </ac:spMkLst>
        </pc:spChg>
        <pc:spChg chg="add mod">
          <ac:chgData name="Timm Hauschild" userId="5c3f1c1a-4f42-4004-b7c8-38d784693565" providerId="ADAL" clId="{38E4C462-2737-4EDA-9D83-2837093904D6}" dt="2023-01-13T08:29:57.050" v="11540"/>
          <ac:spMkLst>
            <pc:docMk/>
            <pc:sldMk cId="3528805861" sldId="293"/>
            <ac:spMk id="11" creationId="{A0562290-7BD8-6FC6-2B2E-D8C5D2999023}"/>
          </ac:spMkLst>
        </pc:spChg>
        <pc:spChg chg="add mod">
          <ac:chgData name="Timm Hauschild" userId="5c3f1c1a-4f42-4004-b7c8-38d784693565" providerId="ADAL" clId="{38E4C462-2737-4EDA-9D83-2837093904D6}" dt="2023-01-13T08:29:57.050" v="11540"/>
          <ac:spMkLst>
            <pc:docMk/>
            <pc:sldMk cId="3528805861" sldId="293"/>
            <ac:spMk id="12" creationId="{9C0A5A63-0815-CB28-AE0D-567CF7182618}"/>
          </ac:spMkLst>
        </pc:spChg>
        <pc:spChg chg="del">
          <ac:chgData name="Timm Hauschild" userId="5c3f1c1a-4f42-4004-b7c8-38d784693565" providerId="ADAL" clId="{38E4C462-2737-4EDA-9D83-2837093904D6}" dt="2023-01-10T15:39:03.326" v="583" actId="478"/>
          <ac:spMkLst>
            <pc:docMk/>
            <pc:sldMk cId="3528805861" sldId="293"/>
            <ac:spMk id="13" creationId="{A580BA4B-CACE-12EF-5B72-51F7649F7574}"/>
          </ac:spMkLst>
        </pc:spChg>
        <pc:picChg chg="add ord">
          <ac:chgData name="Timm Hauschild" userId="5c3f1c1a-4f42-4004-b7c8-38d784693565" providerId="ADAL" clId="{38E4C462-2737-4EDA-9D83-2837093904D6}" dt="2023-01-10T15:38:56.589" v="579" actId="171"/>
          <ac:picMkLst>
            <pc:docMk/>
            <pc:sldMk cId="3528805861" sldId="293"/>
            <ac:picMk id="5" creationId="{25C0E12C-6968-A61F-0E3D-CF2ABE2BE6AB}"/>
          </ac:picMkLst>
        </pc:picChg>
        <pc:picChg chg="del">
          <ac:chgData name="Timm Hauschild" userId="5c3f1c1a-4f42-4004-b7c8-38d784693565" providerId="ADAL" clId="{38E4C462-2737-4EDA-9D83-2837093904D6}" dt="2023-01-10T15:38:51.688" v="574" actId="478"/>
          <ac:picMkLst>
            <pc:docMk/>
            <pc:sldMk cId="3528805861" sldId="293"/>
            <ac:picMk id="6" creationId="{004EE12C-AEC6-C796-12DF-6C344979B17A}"/>
          </ac:picMkLst>
        </pc:picChg>
      </pc:sldChg>
      <pc:sldChg chg="modSp add del mod modAnim modNotesTx">
        <pc:chgData name="Timm Hauschild" userId="5c3f1c1a-4f42-4004-b7c8-38d784693565" providerId="ADAL" clId="{38E4C462-2737-4EDA-9D83-2837093904D6}" dt="2023-01-12T10:27:10.062" v="10883" actId="47"/>
        <pc:sldMkLst>
          <pc:docMk/>
          <pc:sldMk cId="1368724478" sldId="294"/>
        </pc:sldMkLst>
        <pc:spChg chg="mod">
          <ac:chgData name="Timm Hauschild" userId="5c3f1c1a-4f42-4004-b7c8-38d784693565" providerId="ADAL" clId="{38E4C462-2737-4EDA-9D83-2837093904D6}" dt="2023-01-10T15:46:10.718" v="649" actId="1076"/>
          <ac:spMkLst>
            <pc:docMk/>
            <pc:sldMk cId="1368724478" sldId="294"/>
            <ac:spMk id="6" creationId="{69AE789A-DBE8-3D02-74F7-2023BF63595F}"/>
          </ac:spMkLst>
        </pc:spChg>
        <pc:graphicFrameChg chg="mod">
          <ac:chgData name="Timm Hauschild" userId="5c3f1c1a-4f42-4004-b7c8-38d784693565" providerId="ADAL" clId="{38E4C462-2737-4EDA-9D83-2837093904D6}" dt="2023-01-11T12:42:11.880" v="10024"/>
          <ac:graphicFrameMkLst>
            <pc:docMk/>
            <pc:sldMk cId="1368724478" sldId="294"/>
            <ac:graphicFrameMk id="5" creationId="{F884FF59-D656-FDE5-470D-6DE78BC65968}"/>
          </ac:graphicFrameMkLst>
        </pc:graphicFrameChg>
      </pc:sldChg>
      <pc:sldChg chg="addSp delSp modSp new mod modNotesTx">
        <pc:chgData name="Timm Hauschild" userId="5c3f1c1a-4f42-4004-b7c8-38d784693565" providerId="ADAL" clId="{38E4C462-2737-4EDA-9D83-2837093904D6}" dt="2023-01-11T12:25:16.248" v="9379" actId="20577"/>
        <pc:sldMkLst>
          <pc:docMk/>
          <pc:sldMk cId="2008216209" sldId="295"/>
        </pc:sldMkLst>
        <pc:spChg chg="mod">
          <ac:chgData name="Timm Hauschild" userId="5c3f1c1a-4f42-4004-b7c8-38d784693565" providerId="ADAL" clId="{38E4C462-2737-4EDA-9D83-2837093904D6}" dt="2023-01-11T10:21:31.345" v="2169" actId="5793"/>
          <ac:spMkLst>
            <pc:docMk/>
            <pc:sldMk cId="2008216209" sldId="295"/>
            <ac:spMk id="2" creationId="{A83C9235-1649-CAD8-B884-C5FEF987E3FD}"/>
          </ac:spMkLst>
        </pc:spChg>
        <pc:spChg chg="del">
          <ac:chgData name="Timm Hauschild" userId="5c3f1c1a-4f42-4004-b7c8-38d784693565" providerId="ADAL" clId="{38E4C462-2737-4EDA-9D83-2837093904D6}" dt="2023-01-10T17:36:37.102" v="658" actId="931"/>
          <ac:spMkLst>
            <pc:docMk/>
            <pc:sldMk cId="2008216209" sldId="295"/>
            <ac:spMk id="3" creationId="{6B5A9DFA-67E3-4101-2E7D-4D1E99999653}"/>
          </ac:spMkLst>
        </pc:spChg>
        <pc:spChg chg="mod">
          <ac:chgData name="Timm Hauschild" userId="5c3f1c1a-4f42-4004-b7c8-38d784693565" providerId="ADAL" clId="{38E4C462-2737-4EDA-9D83-2837093904D6}" dt="2023-01-10T17:38:18.269" v="787" actId="20577"/>
          <ac:spMkLst>
            <pc:docMk/>
            <pc:sldMk cId="2008216209" sldId="295"/>
            <ac:spMk id="4" creationId="{31643B0D-AEBD-2015-ECC8-6F8A67D93C3A}"/>
          </ac:spMkLst>
        </pc:spChg>
        <pc:picChg chg="add mod">
          <ac:chgData name="Timm Hauschild" userId="5c3f1c1a-4f42-4004-b7c8-38d784693565" providerId="ADAL" clId="{38E4C462-2737-4EDA-9D83-2837093904D6}" dt="2023-01-10T17:36:53.009" v="664" actId="962"/>
          <ac:picMkLst>
            <pc:docMk/>
            <pc:sldMk cId="2008216209" sldId="295"/>
            <ac:picMk id="6" creationId="{40F9A4B2-39DD-22EF-9CBC-490898AB37C0}"/>
          </ac:picMkLst>
        </pc:picChg>
      </pc:sldChg>
      <pc:sldChg chg="addSp delSp modSp new mod modAnim modShow">
        <pc:chgData name="Timm Hauschild" userId="5c3f1c1a-4f42-4004-b7c8-38d784693565" providerId="ADAL" clId="{38E4C462-2737-4EDA-9D83-2837093904D6}" dt="2023-01-10T18:10:30.188" v="1002" actId="729"/>
        <pc:sldMkLst>
          <pc:docMk/>
          <pc:sldMk cId="952893828" sldId="296"/>
        </pc:sldMkLst>
        <pc:spChg chg="del">
          <ac:chgData name="Timm Hauschild" userId="5c3f1c1a-4f42-4004-b7c8-38d784693565" providerId="ADAL" clId="{38E4C462-2737-4EDA-9D83-2837093904D6}" dt="2023-01-10T17:44:33.699" v="832"/>
          <ac:spMkLst>
            <pc:docMk/>
            <pc:sldMk cId="952893828" sldId="296"/>
            <ac:spMk id="2" creationId="{41A7A411-0E60-028C-6269-E09133AC58A8}"/>
          </ac:spMkLst>
        </pc:spChg>
        <pc:picChg chg="add mod">
          <ac:chgData name="Timm Hauschild" userId="5c3f1c1a-4f42-4004-b7c8-38d784693565" providerId="ADAL" clId="{38E4C462-2737-4EDA-9D83-2837093904D6}" dt="2023-01-10T17:44:40.814" v="835" actId="1076"/>
          <ac:picMkLst>
            <pc:docMk/>
            <pc:sldMk cId="952893828" sldId="296"/>
            <ac:picMk id="5" creationId="{A2C405DF-32C9-1697-7021-47AA782644C9}"/>
          </ac:picMkLst>
        </pc:picChg>
        <pc:picChg chg="add mod">
          <ac:chgData name="Timm Hauschild" userId="5c3f1c1a-4f42-4004-b7c8-38d784693565" providerId="ADAL" clId="{38E4C462-2737-4EDA-9D83-2837093904D6}" dt="2023-01-10T17:44:48.246" v="838" actId="1076"/>
          <ac:picMkLst>
            <pc:docMk/>
            <pc:sldMk cId="952893828" sldId="296"/>
            <ac:picMk id="6" creationId="{675E1A30-6EC3-6EA7-8144-2D90257BBD18}"/>
          </ac:picMkLst>
        </pc:picChg>
      </pc:sldChg>
      <pc:sldChg chg="addSp delSp modSp new mod modShow modNotesTx">
        <pc:chgData name="Timm Hauschild" userId="5c3f1c1a-4f42-4004-b7c8-38d784693565" providerId="ADAL" clId="{38E4C462-2737-4EDA-9D83-2837093904D6}" dt="2023-01-13T08:28:31.176" v="11510" actId="1076"/>
        <pc:sldMkLst>
          <pc:docMk/>
          <pc:sldMk cId="991498801" sldId="297"/>
        </pc:sldMkLst>
        <pc:spChg chg="mod">
          <ac:chgData name="Timm Hauschild" userId="5c3f1c1a-4f42-4004-b7c8-38d784693565" providerId="ADAL" clId="{38E4C462-2737-4EDA-9D83-2837093904D6}" dt="2023-01-12T11:03:03.472" v="11358" actId="20577"/>
          <ac:spMkLst>
            <pc:docMk/>
            <pc:sldMk cId="991498801" sldId="297"/>
            <ac:spMk id="2" creationId="{50E57A2E-D15D-C5EA-9159-81AF3AA149BD}"/>
          </ac:spMkLst>
        </pc:spChg>
        <pc:spChg chg="del">
          <ac:chgData name="Timm Hauschild" userId="5c3f1c1a-4f42-4004-b7c8-38d784693565" providerId="ADAL" clId="{38E4C462-2737-4EDA-9D83-2837093904D6}" dt="2023-01-10T18:13:19.723" v="1017"/>
          <ac:spMkLst>
            <pc:docMk/>
            <pc:sldMk cId="991498801" sldId="297"/>
            <ac:spMk id="3" creationId="{0A5B0450-DC09-4178-253D-D93F027E0729}"/>
          </ac:spMkLst>
        </pc:spChg>
        <pc:spChg chg="add mod">
          <ac:chgData name="Timm Hauschild" userId="5c3f1c1a-4f42-4004-b7c8-38d784693565" providerId="ADAL" clId="{38E4C462-2737-4EDA-9D83-2837093904D6}" dt="2023-01-13T08:25:34.738" v="11477" actId="207"/>
          <ac:spMkLst>
            <pc:docMk/>
            <pc:sldMk cId="991498801" sldId="297"/>
            <ac:spMk id="3" creationId="{0C7665C5-1C22-C75B-1032-EBED99847C2C}"/>
          </ac:spMkLst>
        </pc:spChg>
        <pc:spChg chg="mod">
          <ac:chgData name="Timm Hauschild" userId="5c3f1c1a-4f42-4004-b7c8-38d784693565" providerId="ADAL" clId="{38E4C462-2737-4EDA-9D83-2837093904D6}" dt="2023-01-10T17:45:30.250" v="845" actId="20577"/>
          <ac:spMkLst>
            <pc:docMk/>
            <pc:sldMk cId="991498801" sldId="297"/>
            <ac:spMk id="4" creationId="{25BC6AA6-21AB-8FD4-C23E-80A3D205C19A}"/>
          </ac:spMkLst>
        </pc:spChg>
        <pc:spChg chg="add del mod">
          <ac:chgData name="Timm Hauschild" userId="5c3f1c1a-4f42-4004-b7c8-38d784693565" providerId="ADAL" clId="{38E4C462-2737-4EDA-9D83-2837093904D6}" dt="2023-01-13T08:24:39.279" v="11474" actId="478"/>
          <ac:spMkLst>
            <pc:docMk/>
            <pc:sldMk cId="991498801" sldId="297"/>
            <ac:spMk id="5" creationId="{7C0ED7FF-0A3B-25D9-5DB3-C1F541D33E9D}"/>
          </ac:spMkLst>
        </pc:spChg>
        <pc:spChg chg="add mod">
          <ac:chgData name="Timm Hauschild" userId="5c3f1c1a-4f42-4004-b7c8-38d784693565" providerId="ADAL" clId="{38E4C462-2737-4EDA-9D83-2837093904D6}" dt="2023-01-13T08:25:08.164" v="11475" actId="207"/>
          <ac:spMkLst>
            <pc:docMk/>
            <pc:sldMk cId="991498801" sldId="297"/>
            <ac:spMk id="6" creationId="{6CD783AE-3E98-E57C-4388-711C77A6A6B4}"/>
          </ac:spMkLst>
        </pc:spChg>
        <pc:spChg chg="add mod">
          <ac:chgData name="Timm Hauschild" userId="5c3f1c1a-4f42-4004-b7c8-38d784693565" providerId="ADAL" clId="{38E4C462-2737-4EDA-9D83-2837093904D6}" dt="2023-01-13T08:25:23.299" v="11476" actId="207"/>
          <ac:spMkLst>
            <pc:docMk/>
            <pc:sldMk cId="991498801" sldId="297"/>
            <ac:spMk id="7" creationId="{F6EB9313-ABBD-7675-93BB-7B3C1AE8B90A}"/>
          </ac:spMkLst>
        </pc:spChg>
        <pc:spChg chg="add mod">
          <ac:chgData name="Timm Hauschild" userId="5c3f1c1a-4f42-4004-b7c8-38d784693565" providerId="ADAL" clId="{38E4C462-2737-4EDA-9D83-2837093904D6}" dt="2023-01-13T08:24:36.479" v="11473" actId="1076"/>
          <ac:spMkLst>
            <pc:docMk/>
            <pc:sldMk cId="991498801" sldId="297"/>
            <ac:spMk id="8" creationId="{9FCA9B42-3DE0-BB49-83DC-FFB3B2C42A7E}"/>
          </ac:spMkLst>
        </pc:spChg>
        <pc:spChg chg="add mod">
          <ac:chgData name="Timm Hauschild" userId="5c3f1c1a-4f42-4004-b7c8-38d784693565" providerId="ADAL" clId="{38E4C462-2737-4EDA-9D83-2837093904D6}" dt="2023-01-13T08:26:08.421" v="11478" actId="207"/>
          <ac:spMkLst>
            <pc:docMk/>
            <pc:sldMk cId="991498801" sldId="297"/>
            <ac:spMk id="9" creationId="{EA7A7D01-D3CD-2AD6-A948-C02801F13A8D}"/>
          </ac:spMkLst>
        </pc:spChg>
        <pc:spChg chg="add mod">
          <ac:chgData name="Timm Hauschild" userId="5c3f1c1a-4f42-4004-b7c8-38d784693565" providerId="ADAL" clId="{38E4C462-2737-4EDA-9D83-2837093904D6}" dt="2023-01-13T08:28:15.343" v="11507" actId="1036"/>
          <ac:spMkLst>
            <pc:docMk/>
            <pc:sldMk cId="991498801" sldId="297"/>
            <ac:spMk id="10" creationId="{FB9F4CB2-07BC-3120-2332-736B23D8C1F9}"/>
          </ac:spMkLst>
        </pc:spChg>
        <pc:spChg chg="add mod">
          <ac:chgData name="Timm Hauschild" userId="5c3f1c1a-4f42-4004-b7c8-38d784693565" providerId="ADAL" clId="{38E4C462-2737-4EDA-9D83-2837093904D6}" dt="2023-01-13T08:28:15.343" v="11507" actId="1036"/>
          <ac:spMkLst>
            <pc:docMk/>
            <pc:sldMk cId="991498801" sldId="297"/>
            <ac:spMk id="11" creationId="{AF3E0422-839C-3816-9C7E-0CFDFA11453B}"/>
          </ac:spMkLst>
        </pc:spChg>
        <pc:spChg chg="add mod">
          <ac:chgData name="Timm Hauschild" userId="5c3f1c1a-4f42-4004-b7c8-38d784693565" providerId="ADAL" clId="{38E4C462-2737-4EDA-9D83-2837093904D6}" dt="2023-01-13T08:28:15.343" v="11507" actId="1036"/>
          <ac:spMkLst>
            <pc:docMk/>
            <pc:sldMk cId="991498801" sldId="297"/>
            <ac:spMk id="12" creationId="{88F4B526-0CB1-9196-2040-C760952D2E32}"/>
          </ac:spMkLst>
        </pc:spChg>
        <pc:spChg chg="add mod">
          <ac:chgData name="Timm Hauschild" userId="5c3f1c1a-4f42-4004-b7c8-38d784693565" providerId="ADAL" clId="{38E4C462-2737-4EDA-9D83-2837093904D6}" dt="2023-01-13T08:28:24.731" v="11508" actId="1076"/>
          <ac:spMkLst>
            <pc:docMk/>
            <pc:sldMk cId="991498801" sldId="297"/>
            <ac:spMk id="13" creationId="{58359E5D-0D1D-1FD4-9E86-6F72CD509E33}"/>
          </ac:spMkLst>
        </pc:spChg>
        <pc:spChg chg="add mod">
          <ac:chgData name="Timm Hauschild" userId="5c3f1c1a-4f42-4004-b7c8-38d784693565" providerId="ADAL" clId="{38E4C462-2737-4EDA-9D83-2837093904D6}" dt="2023-01-13T08:28:31.176" v="11510" actId="1076"/>
          <ac:spMkLst>
            <pc:docMk/>
            <pc:sldMk cId="991498801" sldId="297"/>
            <ac:spMk id="14" creationId="{2C2C061C-7428-CD6B-E029-02A218E66479}"/>
          </ac:spMkLst>
        </pc:spChg>
        <pc:spChg chg="add del mod">
          <ac:chgData name="Timm Hauschild" userId="5c3f1c1a-4f42-4004-b7c8-38d784693565" providerId="ADAL" clId="{38E4C462-2737-4EDA-9D83-2837093904D6}" dt="2023-01-10T18:23:01.516" v="1061" actId="478"/>
          <ac:spMkLst>
            <pc:docMk/>
            <pc:sldMk cId="991498801" sldId="297"/>
            <ac:spMk id="14" creationId="{365230AA-2CF7-B537-4177-86B9439FF268}"/>
          </ac:spMkLst>
        </pc:spChg>
        <pc:spChg chg="add del mod">
          <ac:chgData name="Timm Hauschild" userId="5c3f1c1a-4f42-4004-b7c8-38d784693565" providerId="ADAL" clId="{38E4C462-2737-4EDA-9D83-2837093904D6}" dt="2023-01-10T18:23:10.967" v="1078"/>
          <ac:spMkLst>
            <pc:docMk/>
            <pc:sldMk cId="991498801" sldId="297"/>
            <ac:spMk id="18" creationId="{43C9794C-7F90-2E2F-3EBA-D71FAA6627FC}"/>
          </ac:spMkLst>
        </pc:spChg>
        <pc:spChg chg="add del mod">
          <ac:chgData name="Timm Hauschild" userId="5c3f1c1a-4f42-4004-b7c8-38d784693565" providerId="ADAL" clId="{38E4C462-2737-4EDA-9D83-2837093904D6}" dt="2023-01-10T18:28:09.265" v="1082"/>
          <ac:spMkLst>
            <pc:docMk/>
            <pc:sldMk cId="991498801" sldId="297"/>
            <ac:spMk id="22" creationId="{D692AD63-B343-DA5C-FCA1-7AF3ABB4431E}"/>
          </ac:spMkLst>
        </pc:spChg>
        <pc:spChg chg="add del mod">
          <ac:chgData name="Timm Hauschild" userId="5c3f1c1a-4f42-4004-b7c8-38d784693565" providerId="ADAL" clId="{38E4C462-2737-4EDA-9D83-2837093904D6}" dt="2023-01-10T18:35:24.627" v="1086" actId="931"/>
          <ac:spMkLst>
            <pc:docMk/>
            <pc:sldMk cId="991498801" sldId="297"/>
            <ac:spMk id="26" creationId="{7D443920-9DF6-26BB-1DE0-8A1AA1EFE468}"/>
          </ac:spMkLst>
        </pc:spChg>
        <pc:picChg chg="add del mod">
          <ac:chgData name="Timm Hauschild" userId="5c3f1c1a-4f42-4004-b7c8-38d784693565" providerId="ADAL" clId="{38E4C462-2737-4EDA-9D83-2837093904D6}" dt="2023-01-10T18:23:08.182" v="1077" actId="478"/>
          <ac:picMkLst>
            <pc:docMk/>
            <pc:sldMk cId="991498801" sldId="297"/>
            <ac:picMk id="6" creationId="{5FBE49E7-9541-DAAC-994B-BA01FA25BAC9}"/>
          </ac:picMkLst>
        </pc:picChg>
        <pc:picChg chg="add del mod">
          <ac:chgData name="Timm Hauschild" userId="5c3f1c1a-4f42-4004-b7c8-38d784693565" providerId="ADAL" clId="{38E4C462-2737-4EDA-9D83-2837093904D6}" dt="2023-01-10T18:23:07.501" v="1076" actId="478"/>
          <ac:picMkLst>
            <pc:docMk/>
            <pc:sldMk cId="991498801" sldId="297"/>
            <ac:picMk id="8" creationId="{B04AAF67-8548-92C4-35E3-DD22A8855EDF}"/>
          </ac:picMkLst>
        </pc:picChg>
        <pc:picChg chg="add del mod">
          <ac:chgData name="Timm Hauschild" userId="5c3f1c1a-4f42-4004-b7c8-38d784693565" providerId="ADAL" clId="{38E4C462-2737-4EDA-9D83-2837093904D6}" dt="2023-01-10T18:23:04.060" v="1072"/>
          <ac:picMkLst>
            <pc:docMk/>
            <pc:sldMk cId="991498801" sldId="297"/>
            <ac:picMk id="10" creationId="{29E48F2E-37A6-B3FF-0C4D-4D8664AB69E6}"/>
          </ac:picMkLst>
        </pc:picChg>
        <pc:picChg chg="add del mod">
          <ac:chgData name="Timm Hauschild" userId="5c3f1c1a-4f42-4004-b7c8-38d784693565" providerId="ADAL" clId="{38E4C462-2737-4EDA-9D83-2837093904D6}" dt="2023-01-10T18:23:02.520" v="1066"/>
          <ac:picMkLst>
            <pc:docMk/>
            <pc:sldMk cId="991498801" sldId="297"/>
            <ac:picMk id="12" creationId="{A64D397A-0C2A-5128-799E-CC6A1DF94453}"/>
          </ac:picMkLst>
        </pc:picChg>
        <pc:picChg chg="add del mod">
          <ac:chgData name="Timm Hauschild" userId="5c3f1c1a-4f42-4004-b7c8-38d784693565" providerId="ADAL" clId="{38E4C462-2737-4EDA-9D83-2837093904D6}" dt="2023-01-10T18:23:00.235" v="1057"/>
          <ac:picMkLst>
            <pc:docMk/>
            <pc:sldMk cId="991498801" sldId="297"/>
            <ac:picMk id="16" creationId="{459FAAC1-7BB4-070D-1B40-4D55EB7B5DDB}"/>
          </ac:picMkLst>
        </pc:picChg>
        <pc:picChg chg="add del mod">
          <ac:chgData name="Timm Hauschild" userId="5c3f1c1a-4f42-4004-b7c8-38d784693565" providerId="ADAL" clId="{38E4C462-2737-4EDA-9D83-2837093904D6}" dt="2023-01-10T18:27:59.385" v="1081" actId="478"/>
          <ac:picMkLst>
            <pc:docMk/>
            <pc:sldMk cId="991498801" sldId="297"/>
            <ac:picMk id="20" creationId="{4DC8993F-A714-F2FD-8C9B-1AF879399DA5}"/>
          </ac:picMkLst>
        </pc:picChg>
        <pc:picChg chg="add del mod">
          <ac:chgData name="Timm Hauschild" userId="5c3f1c1a-4f42-4004-b7c8-38d784693565" providerId="ADAL" clId="{38E4C462-2737-4EDA-9D83-2837093904D6}" dt="2023-01-10T18:35:20.885" v="1085" actId="478"/>
          <ac:picMkLst>
            <pc:docMk/>
            <pc:sldMk cId="991498801" sldId="297"/>
            <ac:picMk id="24" creationId="{D6E313FF-E96C-4E14-5997-65E4C9A6F141}"/>
          </ac:picMkLst>
        </pc:picChg>
        <pc:picChg chg="add mod">
          <ac:chgData name="Timm Hauschild" userId="5c3f1c1a-4f42-4004-b7c8-38d784693565" providerId="ADAL" clId="{38E4C462-2737-4EDA-9D83-2837093904D6}" dt="2023-01-10T18:35:25.964" v="1088" actId="962"/>
          <ac:picMkLst>
            <pc:docMk/>
            <pc:sldMk cId="991498801" sldId="297"/>
            <ac:picMk id="28" creationId="{5A2AD0DC-703C-B9BD-E4B6-3E0148740DBD}"/>
          </ac:picMkLst>
        </pc:picChg>
      </pc:sldChg>
      <pc:sldChg chg="addSp delSp modSp new mod modNotesTx">
        <pc:chgData name="Timm Hauschild" userId="5c3f1c1a-4f42-4004-b7c8-38d784693565" providerId="ADAL" clId="{38E4C462-2737-4EDA-9D83-2837093904D6}" dt="2023-01-13T08:29:29.387" v="11525" actId="207"/>
        <pc:sldMkLst>
          <pc:docMk/>
          <pc:sldMk cId="2282920418" sldId="298"/>
        </pc:sldMkLst>
        <pc:spChg chg="del">
          <ac:chgData name="Timm Hauschild" userId="5c3f1c1a-4f42-4004-b7c8-38d784693565" providerId="ADAL" clId="{38E4C462-2737-4EDA-9D83-2837093904D6}" dt="2023-01-10T17:47:56.653" v="886" actId="22"/>
          <ac:spMkLst>
            <pc:docMk/>
            <pc:sldMk cId="2282920418" sldId="298"/>
            <ac:spMk id="2" creationId="{3DF0E693-05D6-3784-8F74-4C97DAF9C10D}"/>
          </ac:spMkLst>
        </pc:spChg>
        <pc:spChg chg="add del mod">
          <ac:chgData name="Timm Hauschild" userId="5c3f1c1a-4f42-4004-b7c8-38d784693565" providerId="ADAL" clId="{38E4C462-2737-4EDA-9D83-2837093904D6}" dt="2023-01-13T08:28:08.025" v="11502"/>
          <ac:spMkLst>
            <pc:docMk/>
            <pc:sldMk cId="2282920418" sldId="298"/>
            <ac:spMk id="2" creationId="{863DBED0-5B2D-73E3-B879-DA602754E37A}"/>
          </ac:spMkLst>
        </pc:spChg>
        <pc:spChg chg="mod">
          <ac:chgData name="Timm Hauschild" userId="5c3f1c1a-4f42-4004-b7c8-38d784693565" providerId="ADAL" clId="{38E4C462-2737-4EDA-9D83-2837093904D6}" dt="2023-01-10T17:48:01.294" v="888" actId="1076"/>
          <ac:spMkLst>
            <pc:docMk/>
            <pc:sldMk cId="2282920418" sldId="298"/>
            <ac:spMk id="3" creationId="{732FBF55-2448-9EEE-B896-9564F11605E0}"/>
          </ac:spMkLst>
        </pc:spChg>
        <pc:spChg chg="mod">
          <ac:chgData name="Timm Hauschild" userId="5c3f1c1a-4f42-4004-b7c8-38d784693565" providerId="ADAL" clId="{38E4C462-2737-4EDA-9D83-2837093904D6}" dt="2023-01-10T19:05:31.144" v="1382" actId="20577"/>
          <ac:spMkLst>
            <pc:docMk/>
            <pc:sldMk cId="2282920418" sldId="298"/>
            <ac:spMk id="4" creationId="{026B11DC-0A6E-D29B-03D3-E8A618EBA636}"/>
          </ac:spMkLst>
        </pc:spChg>
        <pc:spChg chg="add del mod">
          <ac:chgData name="Timm Hauschild" userId="5c3f1c1a-4f42-4004-b7c8-38d784693565" providerId="ADAL" clId="{38E4C462-2737-4EDA-9D83-2837093904D6}" dt="2023-01-13T08:28:08.025" v="11502"/>
          <ac:spMkLst>
            <pc:docMk/>
            <pc:sldMk cId="2282920418" sldId="298"/>
            <ac:spMk id="5" creationId="{2065A513-E283-8191-675F-01E4C2799DAB}"/>
          </ac:spMkLst>
        </pc:spChg>
        <pc:spChg chg="add del mod">
          <ac:chgData name="Timm Hauschild" userId="5c3f1c1a-4f42-4004-b7c8-38d784693565" providerId="ADAL" clId="{38E4C462-2737-4EDA-9D83-2837093904D6}" dt="2023-01-13T08:28:08.025" v="11502"/>
          <ac:spMkLst>
            <pc:docMk/>
            <pc:sldMk cId="2282920418" sldId="298"/>
            <ac:spMk id="6" creationId="{765B10D9-951C-3CEC-933A-6DC46074E7CC}"/>
          </ac:spMkLst>
        </pc:spChg>
        <pc:spChg chg="add del mod">
          <ac:chgData name="Timm Hauschild" userId="5c3f1c1a-4f42-4004-b7c8-38d784693565" providerId="ADAL" clId="{38E4C462-2737-4EDA-9D83-2837093904D6}" dt="2023-01-13T08:28:08.025" v="11502"/>
          <ac:spMkLst>
            <pc:docMk/>
            <pc:sldMk cId="2282920418" sldId="298"/>
            <ac:spMk id="7" creationId="{5C7985E8-B2B1-D3D7-29DC-252053829898}"/>
          </ac:spMkLst>
        </pc:spChg>
        <pc:spChg chg="add mod">
          <ac:chgData name="Timm Hauschild" userId="5c3f1c1a-4f42-4004-b7c8-38d784693565" providerId="ADAL" clId="{38E4C462-2737-4EDA-9D83-2837093904D6}" dt="2023-01-10T17:48:07.527" v="890" actId="478"/>
          <ac:spMkLst>
            <pc:docMk/>
            <pc:sldMk cId="2282920418" sldId="298"/>
            <ac:spMk id="8" creationId="{AA39F436-C670-E2D1-0AB2-68472CC73EE1}"/>
          </ac:spMkLst>
        </pc:spChg>
        <pc:spChg chg="add del mod">
          <ac:chgData name="Timm Hauschild" userId="5c3f1c1a-4f42-4004-b7c8-38d784693565" providerId="ADAL" clId="{38E4C462-2737-4EDA-9D83-2837093904D6}" dt="2023-01-13T08:28:08.025" v="11502"/>
          <ac:spMkLst>
            <pc:docMk/>
            <pc:sldMk cId="2282920418" sldId="298"/>
            <ac:spMk id="9" creationId="{BDBC744C-EEAE-866A-5885-BD0ED6081C8E}"/>
          </ac:spMkLst>
        </pc:spChg>
        <pc:spChg chg="add mod">
          <ac:chgData name="Timm Hauschild" userId="5c3f1c1a-4f42-4004-b7c8-38d784693565" providerId="ADAL" clId="{38E4C462-2737-4EDA-9D83-2837093904D6}" dt="2023-01-13T08:28:37.262" v="11511"/>
          <ac:spMkLst>
            <pc:docMk/>
            <pc:sldMk cId="2282920418" sldId="298"/>
            <ac:spMk id="11" creationId="{9E31CB70-8A17-6A6F-C78A-6A7D5196FD81}"/>
          </ac:spMkLst>
        </pc:spChg>
        <pc:spChg chg="add mod">
          <ac:chgData name="Timm Hauschild" userId="5c3f1c1a-4f42-4004-b7c8-38d784693565" providerId="ADAL" clId="{38E4C462-2737-4EDA-9D83-2837093904D6}" dt="2023-01-13T08:29:29.387" v="11525" actId="207"/>
          <ac:spMkLst>
            <pc:docMk/>
            <pc:sldMk cId="2282920418" sldId="298"/>
            <ac:spMk id="12" creationId="{0697D8FE-2418-483D-1BB5-331DF26B4CCD}"/>
          </ac:spMkLst>
        </pc:spChg>
        <pc:spChg chg="add mod">
          <ac:chgData name="Timm Hauschild" userId="5c3f1c1a-4f42-4004-b7c8-38d784693565" providerId="ADAL" clId="{38E4C462-2737-4EDA-9D83-2837093904D6}" dt="2023-01-13T08:29:29.387" v="11525" actId="207"/>
          <ac:spMkLst>
            <pc:docMk/>
            <pc:sldMk cId="2282920418" sldId="298"/>
            <ac:spMk id="13" creationId="{CC683846-1528-2CD1-2512-C4E58BD1732D}"/>
          </ac:spMkLst>
        </pc:spChg>
        <pc:spChg chg="add mod">
          <ac:chgData name="Timm Hauschild" userId="5c3f1c1a-4f42-4004-b7c8-38d784693565" providerId="ADAL" clId="{38E4C462-2737-4EDA-9D83-2837093904D6}" dt="2023-01-13T08:29:29.387" v="11525" actId="207"/>
          <ac:spMkLst>
            <pc:docMk/>
            <pc:sldMk cId="2282920418" sldId="298"/>
            <ac:spMk id="14" creationId="{9F629ACC-15E5-0C28-5CA4-565A23355D34}"/>
          </ac:spMkLst>
        </pc:spChg>
        <pc:spChg chg="add mod">
          <ac:chgData name="Timm Hauschild" userId="5c3f1c1a-4f42-4004-b7c8-38d784693565" providerId="ADAL" clId="{38E4C462-2737-4EDA-9D83-2837093904D6}" dt="2023-01-13T08:29:29.387" v="11525" actId="207"/>
          <ac:spMkLst>
            <pc:docMk/>
            <pc:sldMk cId="2282920418" sldId="298"/>
            <ac:spMk id="15" creationId="{87E45B80-E98B-CFA6-425F-BCADDB0AE526}"/>
          </ac:spMkLst>
        </pc:spChg>
        <pc:picChg chg="add del mod ord">
          <ac:chgData name="Timm Hauschild" userId="5c3f1c1a-4f42-4004-b7c8-38d784693565" providerId="ADAL" clId="{38E4C462-2737-4EDA-9D83-2837093904D6}" dt="2023-01-10T17:48:07.527" v="890" actId="478"/>
          <ac:picMkLst>
            <pc:docMk/>
            <pc:sldMk cId="2282920418" sldId="298"/>
            <ac:picMk id="6" creationId="{305D8446-CC55-8A0F-9E51-493E5DA55835}"/>
          </ac:picMkLst>
        </pc:picChg>
        <pc:picChg chg="add mod">
          <ac:chgData name="Timm Hauschild" userId="5c3f1c1a-4f42-4004-b7c8-38d784693565" providerId="ADAL" clId="{38E4C462-2737-4EDA-9D83-2837093904D6}" dt="2023-01-10T17:51:10.063" v="892" actId="1076"/>
          <ac:picMkLst>
            <pc:docMk/>
            <pc:sldMk cId="2282920418" sldId="298"/>
            <ac:picMk id="10" creationId="{6686372D-E67F-AD88-7F6B-78B94AB18CBA}"/>
          </ac:picMkLst>
        </pc:picChg>
      </pc:sldChg>
      <pc:sldChg chg="addSp delSp modSp new mod modNotesTx">
        <pc:chgData name="Timm Hauschild" userId="5c3f1c1a-4f42-4004-b7c8-38d784693565" providerId="ADAL" clId="{38E4C462-2737-4EDA-9D83-2837093904D6}" dt="2023-01-11T12:30:50.906" v="9528" actId="20577"/>
        <pc:sldMkLst>
          <pc:docMk/>
          <pc:sldMk cId="2137214351" sldId="299"/>
        </pc:sldMkLst>
        <pc:spChg chg="mod">
          <ac:chgData name="Timm Hauschild" userId="5c3f1c1a-4f42-4004-b7c8-38d784693565" providerId="ADAL" clId="{38E4C462-2737-4EDA-9D83-2837093904D6}" dt="2023-01-10T19:37:22.095" v="1585" actId="5793"/>
          <ac:spMkLst>
            <pc:docMk/>
            <pc:sldMk cId="2137214351" sldId="299"/>
            <ac:spMk id="2" creationId="{BBB110C4-2544-A8EE-108A-B7E7CD05D89F}"/>
          </ac:spMkLst>
        </pc:spChg>
        <pc:spChg chg="del">
          <ac:chgData name="Timm Hauschild" userId="5c3f1c1a-4f42-4004-b7c8-38d784693565" providerId="ADAL" clId="{38E4C462-2737-4EDA-9D83-2837093904D6}" dt="2023-01-10T18:08:47.070" v="1001" actId="931"/>
          <ac:spMkLst>
            <pc:docMk/>
            <pc:sldMk cId="2137214351" sldId="299"/>
            <ac:spMk id="3" creationId="{741538A2-39DB-022B-8307-6D49D1F1277C}"/>
          </ac:spMkLst>
        </pc:spChg>
        <pc:spChg chg="mod">
          <ac:chgData name="Timm Hauschild" userId="5c3f1c1a-4f42-4004-b7c8-38d784693565" providerId="ADAL" clId="{38E4C462-2737-4EDA-9D83-2837093904D6}" dt="2023-01-10T18:04:59.123" v="905" actId="20577"/>
          <ac:spMkLst>
            <pc:docMk/>
            <pc:sldMk cId="2137214351" sldId="299"/>
            <ac:spMk id="4" creationId="{9DC2968C-0D28-7A43-D714-B694067D5901}"/>
          </ac:spMkLst>
        </pc:spChg>
        <pc:picChg chg="add mod">
          <ac:chgData name="Timm Hauschild" userId="5c3f1c1a-4f42-4004-b7c8-38d784693565" providerId="ADAL" clId="{38E4C462-2737-4EDA-9D83-2837093904D6}" dt="2023-01-10T18:08:47.070" v="1001" actId="931"/>
          <ac:picMkLst>
            <pc:docMk/>
            <pc:sldMk cId="2137214351" sldId="299"/>
            <ac:picMk id="6" creationId="{681D9D40-8055-9CB5-8F8B-7E250B8A77C8}"/>
          </ac:picMkLst>
        </pc:picChg>
      </pc:sldChg>
      <pc:sldChg chg="modSp new del mod">
        <pc:chgData name="Timm Hauschild" userId="5c3f1c1a-4f42-4004-b7c8-38d784693565" providerId="ADAL" clId="{38E4C462-2737-4EDA-9D83-2837093904D6}" dt="2023-01-10T19:05:47.565" v="1384" actId="47"/>
        <pc:sldMkLst>
          <pc:docMk/>
          <pc:sldMk cId="1136637441" sldId="300"/>
        </pc:sldMkLst>
        <pc:spChg chg="mod">
          <ac:chgData name="Timm Hauschild" userId="5c3f1c1a-4f42-4004-b7c8-38d784693565" providerId="ADAL" clId="{38E4C462-2737-4EDA-9D83-2837093904D6}" dt="2023-01-10T19:04:45.970" v="1335" actId="20577"/>
          <ac:spMkLst>
            <pc:docMk/>
            <pc:sldMk cId="1136637441" sldId="300"/>
            <ac:spMk id="4" creationId="{747C44F9-4265-50C8-EFF9-EC3E025D1127}"/>
          </ac:spMkLst>
        </pc:spChg>
      </pc:sldChg>
      <pc:sldChg chg="addSp delSp modSp add mod modNotesTx">
        <pc:chgData name="Timm Hauschild" userId="5c3f1c1a-4f42-4004-b7c8-38d784693565" providerId="ADAL" clId="{38E4C462-2737-4EDA-9D83-2837093904D6}" dt="2023-01-13T08:29:34.616" v="11526"/>
        <pc:sldMkLst>
          <pc:docMk/>
          <pc:sldMk cId="3222675024" sldId="301"/>
        </pc:sldMkLst>
        <pc:spChg chg="add del mod">
          <ac:chgData name="Timm Hauschild" userId="5c3f1c1a-4f42-4004-b7c8-38d784693565" providerId="ADAL" clId="{38E4C462-2737-4EDA-9D83-2837093904D6}" dt="2023-01-13T08:28:07.594" v="11501"/>
          <ac:spMkLst>
            <pc:docMk/>
            <pc:sldMk cId="3222675024" sldId="301"/>
            <ac:spMk id="5" creationId="{097709EC-7653-BFB4-A9AE-95F290E7FE69}"/>
          </ac:spMkLst>
        </pc:spChg>
        <pc:spChg chg="add del mod">
          <ac:chgData name="Timm Hauschild" userId="5c3f1c1a-4f42-4004-b7c8-38d784693565" providerId="ADAL" clId="{38E4C462-2737-4EDA-9D83-2837093904D6}" dt="2023-01-13T08:28:07.594" v="11501"/>
          <ac:spMkLst>
            <pc:docMk/>
            <pc:sldMk cId="3222675024" sldId="301"/>
            <ac:spMk id="6" creationId="{E32D4749-A156-E2FE-6418-889DF2A80798}"/>
          </ac:spMkLst>
        </pc:spChg>
        <pc:spChg chg="add del mod">
          <ac:chgData name="Timm Hauschild" userId="5c3f1c1a-4f42-4004-b7c8-38d784693565" providerId="ADAL" clId="{38E4C462-2737-4EDA-9D83-2837093904D6}" dt="2023-01-13T08:28:07.594" v="11501"/>
          <ac:spMkLst>
            <pc:docMk/>
            <pc:sldMk cId="3222675024" sldId="301"/>
            <ac:spMk id="7" creationId="{EDC65490-69B0-7ADE-F9EA-819C5761E44F}"/>
          </ac:spMkLst>
        </pc:spChg>
        <pc:spChg chg="mod">
          <ac:chgData name="Timm Hauschild" userId="5c3f1c1a-4f42-4004-b7c8-38d784693565" providerId="ADAL" clId="{38E4C462-2737-4EDA-9D83-2837093904D6}" dt="2023-01-10T19:28:28.562" v="1569" actId="6549"/>
          <ac:spMkLst>
            <pc:docMk/>
            <pc:sldMk cId="3222675024" sldId="301"/>
            <ac:spMk id="8" creationId="{AA39F436-C670-E2D1-0AB2-68472CC73EE1}"/>
          </ac:spMkLst>
        </pc:spChg>
        <pc:spChg chg="add del mod">
          <ac:chgData name="Timm Hauschild" userId="5c3f1c1a-4f42-4004-b7c8-38d784693565" providerId="ADAL" clId="{38E4C462-2737-4EDA-9D83-2837093904D6}" dt="2023-01-13T08:28:07.594" v="11501"/>
          <ac:spMkLst>
            <pc:docMk/>
            <pc:sldMk cId="3222675024" sldId="301"/>
            <ac:spMk id="9" creationId="{38F1F9CF-9E9C-F205-05D2-C82EE51CFB4E}"/>
          </ac:spMkLst>
        </pc:spChg>
        <pc:spChg chg="add del mod">
          <ac:chgData name="Timm Hauschild" userId="5c3f1c1a-4f42-4004-b7c8-38d784693565" providerId="ADAL" clId="{38E4C462-2737-4EDA-9D83-2837093904D6}" dt="2023-01-13T08:28:07.594" v="11501"/>
          <ac:spMkLst>
            <pc:docMk/>
            <pc:sldMk cId="3222675024" sldId="301"/>
            <ac:spMk id="10" creationId="{B04424B9-76BD-FCB8-9D8A-87A9FE60BA1A}"/>
          </ac:spMkLst>
        </pc:spChg>
        <pc:spChg chg="add del mod">
          <ac:chgData name="Timm Hauschild" userId="5c3f1c1a-4f42-4004-b7c8-38d784693565" providerId="ADAL" clId="{38E4C462-2737-4EDA-9D83-2837093904D6}" dt="2023-01-13T08:28:40.657" v="11515"/>
          <ac:spMkLst>
            <pc:docMk/>
            <pc:sldMk cId="3222675024" sldId="301"/>
            <ac:spMk id="11" creationId="{FD006E34-9D75-33AC-DA00-77DF5A2A94D7}"/>
          </ac:spMkLst>
        </pc:spChg>
        <pc:spChg chg="add del mod">
          <ac:chgData name="Timm Hauschild" userId="5c3f1c1a-4f42-4004-b7c8-38d784693565" providerId="ADAL" clId="{38E4C462-2737-4EDA-9D83-2837093904D6}" dt="2023-01-13T08:28:40.657" v="11515"/>
          <ac:spMkLst>
            <pc:docMk/>
            <pc:sldMk cId="3222675024" sldId="301"/>
            <ac:spMk id="12" creationId="{0C1F4F99-D9FF-825A-D97E-C83016608D29}"/>
          </ac:spMkLst>
        </pc:spChg>
        <pc:spChg chg="add del mod">
          <ac:chgData name="Timm Hauschild" userId="5c3f1c1a-4f42-4004-b7c8-38d784693565" providerId="ADAL" clId="{38E4C462-2737-4EDA-9D83-2837093904D6}" dt="2023-01-13T08:28:40.657" v="11515"/>
          <ac:spMkLst>
            <pc:docMk/>
            <pc:sldMk cId="3222675024" sldId="301"/>
            <ac:spMk id="13" creationId="{5E348448-4675-DF17-B66A-5ECD3F47B466}"/>
          </ac:spMkLst>
        </pc:spChg>
        <pc:spChg chg="add del mod">
          <ac:chgData name="Timm Hauschild" userId="5c3f1c1a-4f42-4004-b7c8-38d784693565" providerId="ADAL" clId="{38E4C462-2737-4EDA-9D83-2837093904D6}" dt="2023-01-13T08:28:40.657" v="11515"/>
          <ac:spMkLst>
            <pc:docMk/>
            <pc:sldMk cId="3222675024" sldId="301"/>
            <ac:spMk id="14" creationId="{F3D6DC95-AE80-130E-53BD-7BF4AB2254C4}"/>
          </ac:spMkLst>
        </pc:spChg>
        <pc:spChg chg="add del mod">
          <ac:chgData name="Timm Hauschild" userId="5c3f1c1a-4f42-4004-b7c8-38d784693565" providerId="ADAL" clId="{38E4C462-2737-4EDA-9D83-2837093904D6}" dt="2023-01-13T08:28:40.657" v="11515"/>
          <ac:spMkLst>
            <pc:docMk/>
            <pc:sldMk cId="3222675024" sldId="301"/>
            <ac:spMk id="15" creationId="{A99687C6-1F2A-1F54-FE78-59C495BAFF9E}"/>
          </ac:spMkLst>
        </pc:spChg>
        <pc:spChg chg="add del mod">
          <ac:chgData name="Timm Hauschild" userId="5c3f1c1a-4f42-4004-b7c8-38d784693565" providerId="ADAL" clId="{38E4C462-2737-4EDA-9D83-2837093904D6}" dt="2023-01-13T08:29:09.922" v="11521"/>
          <ac:spMkLst>
            <pc:docMk/>
            <pc:sldMk cId="3222675024" sldId="301"/>
            <ac:spMk id="16" creationId="{1791A8ED-C6D4-A540-A95D-4A78EDA5CFFC}"/>
          </ac:spMkLst>
        </pc:spChg>
        <pc:spChg chg="add del mod">
          <ac:chgData name="Timm Hauschild" userId="5c3f1c1a-4f42-4004-b7c8-38d784693565" providerId="ADAL" clId="{38E4C462-2737-4EDA-9D83-2837093904D6}" dt="2023-01-13T08:29:09.922" v="11521"/>
          <ac:spMkLst>
            <pc:docMk/>
            <pc:sldMk cId="3222675024" sldId="301"/>
            <ac:spMk id="17" creationId="{1BB0F24B-ECA5-2A9A-561C-93E398A194F1}"/>
          </ac:spMkLst>
        </pc:spChg>
        <pc:spChg chg="add del mod">
          <ac:chgData name="Timm Hauschild" userId="5c3f1c1a-4f42-4004-b7c8-38d784693565" providerId="ADAL" clId="{38E4C462-2737-4EDA-9D83-2837093904D6}" dt="2023-01-13T08:29:09.922" v="11521"/>
          <ac:spMkLst>
            <pc:docMk/>
            <pc:sldMk cId="3222675024" sldId="301"/>
            <ac:spMk id="18" creationId="{444A99E9-A0C7-C132-5548-9E1B0A2D9CF0}"/>
          </ac:spMkLst>
        </pc:spChg>
        <pc:spChg chg="add del mod">
          <ac:chgData name="Timm Hauschild" userId="5c3f1c1a-4f42-4004-b7c8-38d784693565" providerId="ADAL" clId="{38E4C462-2737-4EDA-9D83-2837093904D6}" dt="2023-01-13T08:29:09.922" v="11521"/>
          <ac:spMkLst>
            <pc:docMk/>
            <pc:sldMk cId="3222675024" sldId="301"/>
            <ac:spMk id="19" creationId="{BB01FA8E-B602-5117-7713-76B69893AE3E}"/>
          </ac:spMkLst>
        </pc:spChg>
        <pc:spChg chg="add del mod">
          <ac:chgData name="Timm Hauschild" userId="5c3f1c1a-4f42-4004-b7c8-38d784693565" providerId="ADAL" clId="{38E4C462-2737-4EDA-9D83-2837093904D6}" dt="2023-01-13T08:29:09.922" v="11521"/>
          <ac:spMkLst>
            <pc:docMk/>
            <pc:sldMk cId="3222675024" sldId="301"/>
            <ac:spMk id="20" creationId="{AC6FE73E-8B0B-3B26-B02A-F50114B58082}"/>
          </ac:spMkLst>
        </pc:spChg>
        <pc:spChg chg="add mod">
          <ac:chgData name="Timm Hauschild" userId="5c3f1c1a-4f42-4004-b7c8-38d784693565" providerId="ADAL" clId="{38E4C462-2737-4EDA-9D83-2837093904D6}" dt="2023-01-13T08:29:34.616" v="11526"/>
          <ac:spMkLst>
            <pc:docMk/>
            <pc:sldMk cId="3222675024" sldId="301"/>
            <ac:spMk id="21" creationId="{E9C5AAB4-E2D0-0224-D821-610BE418B723}"/>
          </ac:spMkLst>
        </pc:spChg>
        <pc:spChg chg="add mod">
          <ac:chgData name="Timm Hauschild" userId="5c3f1c1a-4f42-4004-b7c8-38d784693565" providerId="ADAL" clId="{38E4C462-2737-4EDA-9D83-2837093904D6}" dt="2023-01-13T08:29:34.616" v="11526"/>
          <ac:spMkLst>
            <pc:docMk/>
            <pc:sldMk cId="3222675024" sldId="301"/>
            <ac:spMk id="22" creationId="{93AA3CF0-D89F-50E7-ABAA-5AB109AC7D81}"/>
          </ac:spMkLst>
        </pc:spChg>
        <pc:spChg chg="add mod">
          <ac:chgData name="Timm Hauschild" userId="5c3f1c1a-4f42-4004-b7c8-38d784693565" providerId="ADAL" clId="{38E4C462-2737-4EDA-9D83-2837093904D6}" dt="2023-01-13T08:29:34.616" v="11526"/>
          <ac:spMkLst>
            <pc:docMk/>
            <pc:sldMk cId="3222675024" sldId="301"/>
            <ac:spMk id="23" creationId="{22F81509-A457-B364-7F64-D6BF2FA69BF4}"/>
          </ac:spMkLst>
        </pc:spChg>
        <pc:spChg chg="add mod">
          <ac:chgData name="Timm Hauschild" userId="5c3f1c1a-4f42-4004-b7c8-38d784693565" providerId="ADAL" clId="{38E4C462-2737-4EDA-9D83-2837093904D6}" dt="2023-01-13T08:29:34.616" v="11526"/>
          <ac:spMkLst>
            <pc:docMk/>
            <pc:sldMk cId="3222675024" sldId="301"/>
            <ac:spMk id="24" creationId="{9EE85605-3286-16AF-6130-B6A9A10B3131}"/>
          </ac:spMkLst>
        </pc:spChg>
        <pc:spChg chg="add mod">
          <ac:chgData name="Timm Hauschild" userId="5c3f1c1a-4f42-4004-b7c8-38d784693565" providerId="ADAL" clId="{38E4C462-2737-4EDA-9D83-2837093904D6}" dt="2023-01-13T08:29:34.616" v="11526"/>
          <ac:spMkLst>
            <pc:docMk/>
            <pc:sldMk cId="3222675024" sldId="301"/>
            <ac:spMk id="25" creationId="{25666FE2-D108-BBCA-D964-44AAE450BA59}"/>
          </ac:spMkLst>
        </pc:spChg>
        <pc:picChg chg="add mod">
          <ac:chgData name="Timm Hauschild" userId="5c3f1c1a-4f42-4004-b7c8-38d784693565" providerId="ADAL" clId="{38E4C462-2737-4EDA-9D83-2837093904D6}" dt="2023-01-12T09:42:53.276" v="10399" actId="1076"/>
          <ac:picMkLst>
            <pc:docMk/>
            <pc:sldMk cId="3222675024" sldId="301"/>
            <ac:picMk id="2" creationId="{A17DA4A8-65A7-4DF7-CF10-58126A9F32D2}"/>
          </ac:picMkLst>
        </pc:picChg>
        <pc:picChg chg="del">
          <ac:chgData name="Timm Hauschild" userId="5c3f1c1a-4f42-4004-b7c8-38d784693565" providerId="ADAL" clId="{38E4C462-2737-4EDA-9D83-2837093904D6}" dt="2023-01-10T19:05:49.663" v="1385" actId="478"/>
          <ac:picMkLst>
            <pc:docMk/>
            <pc:sldMk cId="3222675024" sldId="301"/>
            <ac:picMk id="10" creationId="{6686372D-E67F-AD88-7F6B-78B94AB18CBA}"/>
          </ac:picMkLst>
        </pc:picChg>
      </pc:sldChg>
      <pc:sldChg chg="addSp delSp modSp add mod ord delAnim modAnim modNotesTx">
        <pc:chgData name="Timm Hauschild" userId="5c3f1c1a-4f42-4004-b7c8-38d784693565" providerId="ADAL" clId="{38E4C462-2737-4EDA-9D83-2837093904D6}" dt="2023-01-13T08:29:37.723" v="11527"/>
        <pc:sldMkLst>
          <pc:docMk/>
          <pc:sldMk cId="4018393057" sldId="302"/>
        </pc:sldMkLst>
        <pc:spChg chg="mod">
          <ac:chgData name="Timm Hauschild" userId="5c3f1c1a-4f42-4004-b7c8-38d784693565" providerId="ADAL" clId="{38E4C462-2737-4EDA-9D83-2837093904D6}" dt="2023-01-11T13:36:45.092" v="10202" actId="20577"/>
          <ac:spMkLst>
            <pc:docMk/>
            <pc:sldMk cId="4018393057" sldId="302"/>
            <ac:spMk id="2" creationId="{A2586D98-2EED-98C4-0E6F-499F92264705}"/>
          </ac:spMkLst>
        </pc:spChg>
        <pc:spChg chg="add del mod">
          <ac:chgData name="Timm Hauschild" userId="5c3f1c1a-4f42-4004-b7c8-38d784693565" providerId="ADAL" clId="{38E4C462-2737-4EDA-9D83-2837093904D6}" dt="2023-01-13T08:28:07.157" v="11500"/>
          <ac:spMkLst>
            <pc:docMk/>
            <pc:sldMk cId="4018393057" sldId="302"/>
            <ac:spMk id="5" creationId="{E700F4EF-EECE-3531-8045-AA012B986288}"/>
          </ac:spMkLst>
        </pc:spChg>
        <pc:spChg chg="add del mod">
          <ac:chgData name="Timm Hauschild" userId="5c3f1c1a-4f42-4004-b7c8-38d784693565" providerId="ADAL" clId="{38E4C462-2737-4EDA-9D83-2837093904D6}" dt="2023-01-13T08:28:07.157" v="11500"/>
          <ac:spMkLst>
            <pc:docMk/>
            <pc:sldMk cId="4018393057" sldId="302"/>
            <ac:spMk id="8" creationId="{691C0367-1584-03B3-8E16-4A309AAAC7DA}"/>
          </ac:spMkLst>
        </pc:spChg>
        <pc:spChg chg="add del mod">
          <ac:chgData name="Timm Hauschild" userId="5c3f1c1a-4f42-4004-b7c8-38d784693565" providerId="ADAL" clId="{38E4C462-2737-4EDA-9D83-2837093904D6}" dt="2023-01-13T08:28:07.157" v="11500"/>
          <ac:spMkLst>
            <pc:docMk/>
            <pc:sldMk cId="4018393057" sldId="302"/>
            <ac:spMk id="9" creationId="{4B3AA8BF-8DBC-FCEC-FA10-D39630EC6417}"/>
          </ac:spMkLst>
        </pc:spChg>
        <pc:spChg chg="add del mod">
          <ac:chgData name="Timm Hauschild" userId="5c3f1c1a-4f42-4004-b7c8-38d784693565" providerId="ADAL" clId="{38E4C462-2737-4EDA-9D83-2837093904D6}" dt="2023-01-13T08:28:07.157" v="11500"/>
          <ac:spMkLst>
            <pc:docMk/>
            <pc:sldMk cId="4018393057" sldId="302"/>
            <ac:spMk id="10" creationId="{4A665E8F-68BF-C522-328D-0D6D3384D682}"/>
          </ac:spMkLst>
        </pc:spChg>
        <pc:spChg chg="add del mod">
          <ac:chgData name="Timm Hauschild" userId="5c3f1c1a-4f42-4004-b7c8-38d784693565" providerId="ADAL" clId="{38E4C462-2737-4EDA-9D83-2837093904D6}" dt="2023-01-13T08:28:07.157" v="11500"/>
          <ac:spMkLst>
            <pc:docMk/>
            <pc:sldMk cId="4018393057" sldId="302"/>
            <ac:spMk id="12" creationId="{CE8A5B92-08AC-C3EF-D5F4-459C9E3DBD02}"/>
          </ac:spMkLst>
        </pc:spChg>
        <pc:spChg chg="add del mod">
          <ac:chgData name="Timm Hauschild" userId="5c3f1c1a-4f42-4004-b7c8-38d784693565" providerId="ADAL" clId="{38E4C462-2737-4EDA-9D83-2837093904D6}" dt="2023-01-13T08:28:40.441" v="11514"/>
          <ac:spMkLst>
            <pc:docMk/>
            <pc:sldMk cId="4018393057" sldId="302"/>
            <ac:spMk id="14" creationId="{9EC405B6-A18C-C8AE-9EE3-9B3EC0594CB6}"/>
          </ac:spMkLst>
        </pc:spChg>
        <pc:spChg chg="add del mod">
          <ac:chgData name="Timm Hauschild" userId="5c3f1c1a-4f42-4004-b7c8-38d784693565" providerId="ADAL" clId="{38E4C462-2737-4EDA-9D83-2837093904D6}" dt="2023-01-13T08:28:40.441" v="11514"/>
          <ac:spMkLst>
            <pc:docMk/>
            <pc:sldMk cId="4018393057" sldId="302"/>
            <ac:spMk id="16" creationId="{50791A23-A7B1-1C31-9410-9F98680B409F}"/>
          </ac:spMkLst>
        </pc:spChg>
        <pc:spChg chg="add del mod">
          <ac:chgData name="Timm Hauschild" userId="5c3f1c1a-4f42-4004-b7c8-38d784693565" providerId="ADAL" clId="{38E4C462-2737-4EDA-9D83-2837093904D6}" dt="2023-01-13T08:28:40.441" v="11514"/>
          <ac:spMkLst>
            <pc:docMk/>
            <pc:sldMk cId="4018393057" sldId="302"/>
            <ac:spMk id="17" creationId="{2FEF5370-B933-68F8-4A86-4DD1FD9D777F}"/>
          </ac:spMkLst>
        </pc:spChg>
        <pc:spChg chg="add del mod">
          <ac:chgData name="Timm Hauschild" userId="5c3f1c1a-4f42-4004-b7c8-38d784693565" providerId="ADAL" clId="{38E4C462-2737-4EDA-9D83-2837093904D6}" dt="2023-01-13T08:28:40.441" v="11514"/>
          <ac:spMkLst>
            <pc:docMk/>
            <pc:sldMk cId="4018393057" sldId="302"/>
            <ac:spMk id="18" creationId="{2A89F10F-88E3-439C-FD56-F46DF8F73952}"/>
          </ac:spMkLst>
        </pc:spChg>
        <pc:spChg chg="add del mod">
          <ac:chgData name="Timm Hauschild" userId="5c3f1c1a-4f42-4004-b7c8-38d784693565" providerId="ADAL" clId="{38E4C462-2737-4EDA-9D83-2837093904D6}" dt="2023-01-13T08:28:40.441" v="11514"/>
          <ac:spMkLst>
            <pc:docMk/>
            <pc:sldMk cId="4018393057" sldId="302"/>
            <ac:spMk id="19" creationId="{3FF1ED79-75D8-6C25-4AB4-E60700708CD8}"/>
          </ac:spMkLst>
        </pc:spChg>
        <pc:spChg chg="add del mod">
          <ac:chgData name="Timm Hauschild" userId="5c3f1c1a-4f42-4004-b7c8-38d784693565" providerId="ADAL" clId="{38E4C462-2737-4EDA-9D83-2837093904D6}" dt="2023-01-13T08:29:10.154" v="11522"/>
          <ac:spMkLst>
            <pc:docMk/>
            <pc:sldMk cId="4018393057" sldId="302"/>
            <ac:spMk id="20" creationId="{94469E97-5B22-D553-82FC-0A8F9D097F0F}"/>
          </ac:spMkLst>
        </pc:spChg>
        <pc:spChg chg="add del mod">
          <ac:chgData name="Timm Hauschild" userId="5c3f1c1a-4f42-4004-b7c8-38d784693565" providerId="ADAL" clId="{38E4C462-2737-4EDA-9D83-2837093904D6}" dt="2023-01-13T08:29:10.154" v="11522"/>
          <ac:spMkLst>
            <pc:docMk/>
            <pc:sldMk cId="4018393057" sldId="302"/>
            <ac:spMk id="21" creationId="{AEBBC595-755C-F9E6-02A8-619CA59C3C5A}"/>
          </ac:spMkLst>
        </pc:spChg>
        <pc:spChg chg="add del mod">
          <ac:chgData name="Timm Hauschild" userId="5c3f1c1a-4f42-4004-b7c8-38d784693565" providerId="ADAL" clId="{38E4C462-2737-4EDA-9D83-2837093904D6}" dt="2023-01-13T08:29:10.154" v="11522"/>
          <ac:spMkLst>
            <pc:docMk/>
            <pc:sldMk cId="4018393057" sldId="302"/>
            <ac:spMk id="22" creationId="{F6931102-9595-0384-1CE7-FAA1164DBBE6}"/>
          </ac:spMkLst>
        </pc:spChg>
        <pc:spChg chg="add del mod">
          <ac:chgData name="Timm Hauschild" userId="5c3f1c1a-4f42-4004-b7c8-38d784693565" providerId="ADAL" clId="{38E4C462-2737-4EDA-9D83-2837093904D6}" dt="2023-01-13T08:29:10.154" v="11522"/>
          <ac:spMkLst>
            <pc:docMk/>
            <pc:sldMk cId="4018393057" sldId="302"/>
            <ac:spMk id="23" creationId="{A351C83E-BB6C-C4DF-8236-43940555E7A8}"/>
          </ac:spMkLst>
        </pc:spChg>
        <pc:spChg chg="add del mod">
          <ac:chgData name="Timm Hauschild" userId="5c3f1c1a-4f42-4004-b7c8-38d784693565" providerId="ADAL" clId="{38E4C462-2737-4EDA-9D83-2837093904D6}" dt="2023-01-13T08:29:10.154" v="11522"/>
          <ac:spMkLst>
            <pc:docMk/>
            <pc:sldMk cId="4018393057" sldId="302"/>
            <ac:spMk id="24" creationId="{57A30FE0-286F-ECAC-67D5-38165DA9116B}"/>
          </ac:spMkLst>
        </pc:spChg>
        <pc:spChg chg="add mod">
          <ac:chgData name="Timm Hauschild" userId="5c3f1c1a-4f42-4004-b7c8-38d784693565" providerId="ADAL" clId="{38E4C462-2737-4EDA-9D83-2837093904D6}" dt="2023-01-13T08:29:37.723" v="11527"/>
          <ac:spMkLst>
            <pc:docMk/>
            <pc:sldMk cId="4018393057" sldId="302"/>
            <ac:spMk id="25" creationId="{4CC7EAB5-8C52-F950-0C85-BED4007FCA2E}"/>
          </ac:spMkLst>
        </pc:spChg>
        <pc:spChg chg="add mod">
          <ac:chgData name="Timm Hauschild" userId="5c3f1c1a-4f42-4004-b7c8-38d784693565" providerId="ADAL" clId="{38E4C462-2737-4EDA-9D83-2837093904D6}" dt="2023-01-13T08:29:37.723" v="11527"/>
          <ac:spMkLst>
            <pc:docMk/>
            <pc:sldMk cId="4018393057" sldId="302"/>
            <ac:spMk id="26" creationId="{D95731AB-2D0C-1040-E386-473C77AF1292}"/>
          </ac:spMkLst>
        </pc:spChg>
        <pc:spChg chg="add mod">
          <ac:chgData name="Timm Hauschild" userId="5c3f1c1a-4f42-4004-b7c8-38d784693565" providerId="ADAL" clId="{38E4C462-2737-4EDA-9D83-2837093904D6}" dt="2023-01-13T08:29:37.723" v="11527"/>
          <ac:spMkLst>
            <pc:docMk/>
            <pc:sldMk cId="4018393057" sldId="302"/>
            <ac:spMk id="27" creationId="{C48D68DD-A580-B160-40C1-B38698C29D2C}"/>
          </ac:spMkLst>
        </pc:spChg>
        <pc:spChg chg="add mod">
          <ac:chgData name="Timm Hauschild" userId="5c3f1c1a-4f42-4004-b7c8-38d784693565" providerId="ADAL" clId="{38E4C462-2737-4EDA-9D83-2837093904D6}" dt="2023-01-13T08:29:37.723" v="11527"/>
          <ac:spMkLst>
            <pc:docMk/>
            <pc:sldMk cId="4018393057" sldId="302"/>
            <ac:spMk id="28" creationId="{4B82DBE7-858D-5791-FA83-8DE174233FCF}"/>
          </ac:spMkLst>
        </pc:spChg>
        <pc:spChg chg="add mod">
          <ac:chgData name="Timm Hauschild" userId="5c3f1c1a-4f42-4004-b7c8-38d784693565" providerId="ADAL" clId="{38E4C462-2737-4EDA-9D83-2837093904D6}" dt="2023-01-13T08:29:37.723" v="11527"/>
          <ac:spMkLst>
            <pc:docMk/>
            <pc:sldMk cId="4018393057" sldId="302"/>
            <ac:spMk id="29" creationId="{DA52EC27-99E7-15BC-910D-BC89848F5E84}"/>
          </ac:spMkLst>
        </pc:spChg>
        <pc:picChg chg="add mod">
          <ac:chgData name="Timm Hauschild" userId="5c3f1c1a-4f42-4004-b7c8-38d784693565" providerId="ADAL" clId="{38E4C462-2737-4EDA-9D83-2837093904D6}" dt="2023-01-11T13:25:37.241" v="10159" actId="1076"/>
          <ac:picMkLst>
            <pc:docMk/>
            <pc:sldMk cId="4018393057" sldId="302"/>
            <ac:picMk id="3" creationId="{72CA66B9-FA0D-E156-5131-4369BA9EEF31}"/>
          </ac:picMkLst>
        </pc:picChg>
        <pc:picChg chg="mod">
          <ac:chgData name="Timm Hauschild" userId="5c3f1c1a-4f42-4004-b7c8-38d784693565" providerId="ADAL" clId="{38E4C462-2737-4EDA-9D83-2837093904D6}" dt="2023-01-11T13:30:39.029" v="10182" actId="1076"/>
          <ac:picMkLst>
            <pc:docMk/>
            <pc:sldMk cId="4018393057" sldId="302"/>
            <ac:picMk id="6" creationId="{ECE0577D-2A09-F89B-C0B8-B31DD6133B62}"/>
          </ac:picMkLst>
        </pc:picChg>
        <pc:picChg chg="add mod">
          <ac:chgData name="Timm Hauschild" userId="5c3f1c1a-4f42-4004-b7c8-38d784693565" providerId="ADAL" clId="{38E4C462-2737-4EDA-9D83-2837093904D6}" dt="2023-01-11T13:30:52.118" v="10185" actId="1076"/>
          <ac:picMkLst>
            <pc:docMk/>
            <pc:sldMk cId="4018393057" sldId="302"/>
            <ac:picMk id="7" creationId="{05F4CB26-7CCA-3836-E016-45B4363593D3}"/>
          </ac:picMkLst>
        </pc:picChg>
        <pc:picChg chg="add del mod">
          <ac:chgData name="Timm Hauschild" userId="5c3f1c1a-4f42-4004-b7c8-38d784693565" providerId="ADAL" clId="{38E4C462-2737-4EDA-9D83-2837093904D6}" dt="2023-01-11T13:43:49.906" v="10213" actId="478"/>
          <ac:picMkLst>
            <pc:docMk/>
            <pc:sldMk cId="4018393057" sldId="302"/>
            <ac:picMk id="9" creationId="{1CEA5F77-376F-69A8-936B-652FCA267EEA}"/>
          </ac:picMkLst>
        </pc:picChg>
        <pc:picChg chg="add mod">
          <ac:chgData name="Timm Hauschild" userId="5c3f1c1a-4f42-4004-b7c8-38d784693565" providerId="ADAL" clId="{38E4C462-2737-4EDA-9D83-2837093904D6}" dt="2023-01-11T13:36:10.032" v="10192" actId="1076"/>
          <ac:picMkLst>
            <pc:docMk/>
            <pc:sldMk cId="4018393057" sldId="302"/>
            <ac:picMk id="11" creationId="{03C8B8CD-F4C9-E7E4-A9A8-CE0AAAA19FC2}"/>
          </ac:picMkLst>
        </pc:picChg>
        <pc:picChg chg="add mod">
          <ac:chgData name="Timm Hauschild" userId="5c3f1c1a-4f42-4004-b7c8-38d784693565" providerId="ADAL" clId="{38E4C462-2737-4EDA-9D83-2837093904D6}" dt="2023-01-11T13:40:46.711" v="10210" actId="1076"/>
          <ac:picMkLst>
            <pc:docMk/>
            <pc:sldMk cId="4018393057" sldId="302"/>
            <ac:picMk id="13" creationId="{25F0A877-F07C-55B5-86FA-F62A0804B039}"/>
          </ac:picMkLst>
        </pc:picChg>
        <pc:picChg chg="add mod">
          <ac:chgData name="Timm Hauschild" userId="5c3f1c1a-4f42-4004-b7c8-38d784693565" providerId="ADAL" clId="{38E4C462-2737-4EDA-9D83-2837093904D6}" dt="2023-01-11T13:44:05.666" v="10215" actId="1076"/>
          <ac:picMkLst>
            <pc:docMk/>
            <pc:sldMk cId="4018393057" sldId="302"/>
            <ac:picMk id="15" creationId="{D57E7AF0-3EED-4356-BD55-9595773F1BDA}"/>
          </ac:picMkLst>
        </pc:picChg>
      </pc:sldChg>
      <pc:sldChg chg="addSp delSp modSp add mod ord modNotesTx">
        <pc:chgData name="Timm Hauschild" userId="5c3f1c1a-4f42-4004-b7c8-38d784693565" providerId="ADAL" clId="{38E4C462-2737-4EDA-9D83-2837093904D6}" dt="2023-01-13T08:29:46.843" v="11536"/>
        <pc:sldMkLst>
          <pc:docMk/>
          <pc:sldMk cId="1126415168" sldId="303"/>
        </pc:sldMkLst>
        <pc:spChg chg="add mod">
          <ac:chgData name="Timm Hauschild" userId="5c3f1c1a-4f42-4004-b7c8-38d784693565" providerId="ADAL" clId="{38E4C462-2737-4EDA-9D83-2837093904D6}" dt="2023-01-13T08:29:46.843" v="11536"/>
          <ac:spMkLst>
            <pc:docMk/>
            <pc:sldMk cId="1126415168" sldId="303"/>
            <ac:spMk id="2" creationId="{3A410B38-22E3-A30E-3B57-58A89DE6B8F9}"/>
          </ac:spMkLst>
        </pc:spChg>
        <pc:spChg chg="add del mod">
          <ac:chgData name="Timm Hauschild" userId="5c3f1c1a-4f42-4004-b7c8-38d784693565" providerId="ADAL" clId="{38E4C462-2737-4EDA-9D83-2837093904D6}" dt="2023-01-12T09:57:49.562" v="10582" actId="478"/>
          <ac:spMkLst>
            <pc:docMk/>
            <pc:sldMk cId="1126415168" sldId="303"/>
            <ac:spMk id="2" creationId="{D4A60918-6EAA-29B1-F125-9D55B6FDBFC3}"/>
          </ac:spMkLst>
        </pc:spChg>
        <pc:spChg chg="add mod">
          <ac:chgData name="Timm Hauschild" userId="5c3f1c1a-4f42-4004-b7c8-38d784693565" providerId="ADAL" clId="{38E4C462-2737-4EDA-9D83-2837093904D6}" dt="2023-01-12T10:00:16.003" v="10669" actId="20577"/>
          <ac:spMkLst>
            <pc:docMk/>
            <pc:sldMk cId="1126415168" sldId="303"/>
            <ac:spMk id="4" creationId="{09AAECC3-4C07-F8EF-FB79-6C5EC5A10AD0}"/>
          </ac:spMkLst>
        </pc:spChg>
        <pc:spChg chg="add mod">
          <ac:chgData name="Timm Hauschild" userId="5c3f1c1a-4f42-4004-b7c8-38d784693565" providerId="ADAL" clId="{38E4C462-2737-4EDA-9D83-2837093904D6}" dt="2023-01-13T08:29:46.843" v="11536"/>
          <ac:spMkLst>
            <pc:docMk/>
            <pc:sldMk cId="1126415168" sldId="303"/>
            <ac:spMk id="5" creationId="{B651E653-97AA-FCCA-989F-88E9E2E84D92}"/>
          </ac:spMkLst>
        </pc:spChg>
        <pc:spChg chg="add mod">
          <ac:chgData name="Timm Hauschild" userId="5c3f1c1a-4f42-4004-b7c8-38d784693565" providerId="ADAL" clId="{38E4C462-2737-4EDA-9D83-2837093904D6}" dt="2023-01-13T08:29:46.843" v="11536"/>
          <ac:spMkLst>
            <pc:docMk/>
            <pc:sldMk cId="1126415168" sldId="303"/>
            <ac:spMk id="6" creationId="{B8E03CC7-8A77-1997-DA49-440E8A5EF314}"/>
          </ac:spMkLst>
        </pc:spChg>
        <pc:spChg chg="add mod">
          <ac:chgData name="Timm Hauschild" userId="5c3f1c1a-4f42-4004-b7c8-38d784693565" providerId="ADAL" clId="{38E4C462-2737-4EDA-9D83-2837093904D6}" dt="2023-01-13T08:29:46.843" v="11536"/>
          <ac:spMkLst>
            <pc:docMk/>
            <pc:sldMk cId="1126415168" sldId="303"/>
            <ac:spMk id="7" creationId="{F8A0A7DF-369D-7151-ED9D-8D60F1344B2B}"/>
          </ac:spMkLst>
        </pc:spChg>
        <pc:spChg chg="add mod">
          <ac:chgData name="Timm Hauschild" userId="5c3f1c1a-4f42-4004-b7c8-38d784693565" providerId="ADAL" clId="{38E4C462-2737-4EDA-9D83-2837093904D6}" dt="2023-01-13T08:29:46.843" v="11536"/>
          <ac:spMkLst>
            <pc:docMk/>
            <pc:sldMk cId="1126415168" sldId="303"/>
            <ac:spMk id="8" creationId="{E0293C10-3FD1-1D0F-1AA3-490DD4DA8FF8}"/>
          </ac:spMkLst>
        </pc:spChg>
        <pc:picChg chg="mod">
          <ac:chgData name="Timm Hauschild" userId="5c3f1c1a-4f42-4004-b7c8-38d784693565" providerId="ADAL" clId="{38E4C462-2737-4EDA-9D83-2837093904D6}" dt="2023-01-12T09:52:30.642" v="10478" actId="1076"/>
          <ac:picMkLst>
            <pc:docMk/>
            <pc:sldMk cId="1126415168" sldId="303"/>
            <ac:picMk id="3" creationId="{5395D558-B93C-F13B-5160-CDB1B76DF2CA}"/>
          </ac:picMkLst>
        </pc:picChg>
      </pc:sldChg>
      <pc:sldChg chg="addSp delSp add del mod delAnim modAnim modNotesTx">
        <pc:chgData name="Timm Hauschild" userId="5c3f1c1a-4f42-4004-b7c8-38d784693565" providerId="ADAL" clId="{38E4C462-2737-4EDA-9D83-2837093904D6}" dt="2023-01-12T10:30:35.790" v="11060" actId="47"/>
        <pc:sldMkLst>
          <pc:docMk/>
          <pc:sldMk cId="2079538443" sldId="304"/>
        </pc:sldMkLst>
        <pc:spChg chg="add del">
          <ac:chgData name="Timm Hauschild" userId="5c3f1c1a-4f42-4004-b7c8-38d784693565" providerId="ADAL" clId="{38E4C462-2737-4EDA-9D83-2837093904D6}" dt="2023-01-12T10:30:13.034" v="11055" actId="478"/>
          <ac:spMkLst>
            <pc:docMk/>
            <pc:sldMk cId="2079538443" sldId="304"/>
            <ac:spMk id="2" creationId="{CB9A849F-2A82-28F0-D632-C7F46C824816}"/>
          </ac:spMkLst>
        </pc:spChg>
      </pc:sldChg>
      <pc:sldChg chg="addSp delSp modSp add mod ord modNotesTx">
        <pc:chgData name="Timm Hauschild" userId="5c3f1c1a-4f42-4004-b7c8-38d784693565" providerId="ADAL" clId="{38E4C462-2737-4EDA-9D83-2837093904D6}" dt="2023-01-13T08:29:43.493" v="11532"/>
        <pc:sldMkLst>
          <pc:docMk/>
          <pc:sldMk cId="3344025090" sldId="305"/>
        </pc:sldMkLst>
        <pc:spChg chg="add mod">
          <ac:chgData name="Timm Hauschild" userId="5c3f1c1a-4f42-4004-b7c8-38d784693565" providerId="ADAL" clId="{38E4C462-2737-4EDA-9D83-2837093904D6}" dt="2023-01-13T08:29:43.493" v="11532"/>
          <ac:spMkLst>
            <pc:docMk/>
            <pc:sldMk cId="3344025090" sldId="305"/>
            <ac:spMk id="2" creationId="{51D8CF0E-591E-4237-CD0B-BF1F1D35F1C1}"/>
          </ac:spMkLst>
        </pc:spChg>
        <pc:spChg chg="add del mod">
          <ac:chgData name="Timm Hauschild" userId="5c3f1c1a-4f42-4004-b7c8-38d784693565" providerId="ADAL" clId="{38E4C462-2737-4EDA-9D83-2837093904D6}" dt="2023-01-12T09:58:36.817" v="10615" actId="478"/>
          <ac:spMkLst>
            <pc:docMk/>
            <pc:sldMk cId="3344025090" sldId="305"/>
            <ac:spMk id="2" creationId="{B4567601-275A-F732-CE1B-C312078B2E11}"/>
          </ac:spMkLst>
        </pc:spChg>
        <pc:spChg chg="add mod">
          <ac:chgData name="Timm Hauschild" userId="5c3f1c1a-4f42-4004-b7c8-38d784693565" providerId="ADAL" clId="{38E4C462-2737-4EDA-9D83-2837093904D6}" dt="2023-01-12T09:59:31.954" v="10661" actId="20577"/>
          <ac:spMkLst>
            <pc:docMk/>
            <pc:sldMk cId="3344025090" sldId="305"/>
            <ac:spMk id="3" creationId="{A06B8A2C-6A6B-FEB3-497D-9605C7868547}"/>
          </ac:spMkLst>
        </pc:spChg>
        <pc:spChg chg="add mod">
          <ac:chgData name="Timm Hauschild" userId="5c3f1c1a-4f42-4004-b7c8-38d784693565" providerId="ADAL" clId="{38E4C462-2737-4EDA-9D83-2837093904D6}" dt="2023-01-13T08:29:43.493" v="11532"/>
          <ac:spMkLst>
            <pc:docMk/>
            <pc:sldMk cId="3344025090" sldId="305"/>
            <ac:spMk id="4" creationId="{26441300-9502-6C02-4D33-712B2C0DEA96}"/>
          </ac:spMkLst>
        </pc:spChg>
        <pc:spChg chg="add mod">
          <ac:chgData name="Timm Hauschild" userId="5c3f1c1a-4f42-4004-b7c8-38d784693565" providerId="ADAL" clId="{38E4C462-2737-4EDA-9D83-2837093904D6}" dt="2023-01-13T08:29:43.493" v="11532"/>
          <ac:spMkLst>
            <pc:docMk/>
            <pc:sldMk cId="3344025090" sldId="305"/>
            <ac:spMk id="5" creationId="{43BAB255-9701-1778-75FE-1E78EDD6732A}"/>
          </ac:spMkLst>
        </pc:spChg>
        <pc:spChg chg="add mod">
          <ac:chgData name="Timm Hauschild" userId="5c3f1c1a-4f42-4004-b7c8-38d784693565" providerId="ADAL" clId="{38E4C462-2737-4EDA-9D83-2837093904D6}" dt="2023-01-13T08:29:43.493" v="11532"/>
          <ac:spMkLst>
            <pc:docMk/>
            <pc:sldMk cId="3344025090" sldId="305"/>
            <ac:spMk id="6" creationId="{7B1B1E49-BE14-08CB-3EF8-0BF5E3D8B0EC}"/>
          </ac:spMkLst>
        </pc:spChg>
        <pc:spChg chg="mod">
          <ac:chgData name="Timm Hauschild" userId="5c3f1c1a-4f42-4004-b7c8-38d784693565" providerId="ADAL" clId="{38E4C462-2737-4EDA-9D83-2837093904D6}" dt="2023-01-12T09:51:12.671" v="10465" actId="1076"/>
          <ac:spMkLst>
            <pc:docMk/>
            <pc:sldMk cId="3344025090" sldId="305"/>
            <ac:spMk id="7" creationId="{9F578509-3EE3-19C9-793B-747AD791802D}"/>
          </ac:spMkLst>
        </pc:spChg>
        <pc:spChg chg="add mod">
          <ac:chgData name="Timm Hauschild" userId="5c3f1c1a-4f42-4004-b7c8-38d784693565" providerId="ADAL" clId="{38E4C462-2737-4EDA-9D83-2837093904D6}" dt="2023-01-13T08:29:43.493" v="11532"/>
          <ac:spMkLst>
            <pc:docMk/>
            <pc:sldMk cId="3344025090" sldId="305"/>
            <ac:spMk id="8" creationId="{EAD73239-5CDF-2D97-175F-6BF26E9E5CF8}"/>
          </ac:spMkLst>
        </pc:spChg>
        <pc:picChg chg="mod">
          <ac:chgData name="Timm Hauschild" userId="5c3f1c1a-4f42-4004-b7c8-38d784693565" providerId="ADAL" clId="{38E4C462-2737-4EDA-9D83-2837093904D6}" dt="2023-01-12T09:51:04.431" v="10463" actId="1076"/>
          <ac:picMkLst>
            <pc:docMk/>
            <pc:sldMk cId="3344025090" sldId="305"/>
            <ac:picMk id="12" creationId="{A6F26129-C28C-9FAD-ED41-A8555B6F539E}"/>
          </ac:picMkLst>
        </pc:picChg>
      </pc:sldChg>
      <pc:sldChg chg="new del">
        <pc:chgData name="Timm Hauschild" userId="5c3f1c1a-4f42-4004-b7c8-38d784693565" providerId="ADAL" clId="{38E4C462-2737-4EDA-9D83-2837093904D6}" dt="2023-01-12T09:44:22.655" v="10409" actId="47"/>
        <pc:sldMkLst>
          <pc:docMk/>
          <pc:sldMk cId="677186005" sldId="306"/>
        </pc:sldMkLst>
      </pc:sldChg>
      <pc:sldChg chg="add del">
        <pc:chgData name="Timm Hauschild" userId="5c3f1c1a-4f42-4004-b7c8-38d784693565" providerId="ADAL" clId="{38E4C462-2737-4EDA-9D83-2837093904D6}" dt="2023-01-12T09:44:22.655" v="10409" actId="47"/>
        <pc:sldMkLst>
          <pc:docMk/>
          <pc:sldMk cId="839699528" sldId="307"/>
        </pc:sldMkLst>
      </pc:sldChg>
      <pc:sldChg chg="addSp delSp modSp add mod delAnim modAnim modNotesTx">
        <pc:chgData name="Timm Hauschild" userId="5c3f1c1a-4f42-4004-b7c8-38d784693565" providerId="ADAL" clId="{38E4C462-2737-4EDA-9D83-2837093904D6}" dt="2023-01-13T08:29:40.115" v="11529"/>
        <pc:sldMkLst>
          <pc:docMk/>
          <pc:sldMk cId="1930541600" sldId="308"/>
        </pc:sldMkLst>
        <pc:spChg chg="add del mod">
          <ac:chgData name="Timm Hauschild" userId="5c3f1c1a-4f42-4004-b7c8-38d784693565" providerId="ADAL" clId="{38E4C462-2737-4EDA-9D83-2837093904D6}" dt="2023-01-13T08:28:06.433" v="11498"/>
          <ac:spMkLst>
            <pc:docMk/>
            <pc:sldMk cId="1930541600" sldId="308"/>
            <ac:spMk id="6" creationId="{9121C454-2485-8BDB-D2BD-3488CDEB1548}"/>
          </ac:spMkLst>
        </pc:spChg>
        <pc:spChg chg="add del mod">
          <ac:chgData name="Timm Hauschild" userId="5c3f1c1a-4f42-4004-b7c8-38d784693565" providerId="ADAL" clId="{38E4C462-2737-4EDA-9D83-2837093904D6}" dt="2023-01-13T08:28:06.433" v="11498"/>
          <ac:spMkLst>
            <pc:docMk/>
            <pc:sldMk cId="1930541600" sldId="308"/>
            <ac:spMk id="7" creationId="{6D442496-D325-DE5E-0E70-5C26D087A84B}"/>
          </ac:spMkLst>
        </pc:spChg>
        <pc:spChg chg="add del">
          <ac:chgData name="Timm Hauschild" userId="5c3f1c1a-4f42-4004-b7c8-38d784693565" providerId="ADAL" clId="{38E4C462-2737-4EDA-9D83-2837093904D6}" dt="2023-01-12T09:43:36.070" v="10405" actId="22"/>
          <ac:spMkLst>
            <pc:docMk/>
            <pc:sldMk cId="1930541600" sldId="308"/>
            <ac:spMk id="7" creationId="{D5ED5885-4D16-D71B-BBD6-0BD6DAFE4A96}"/>
          </ac:spMkLst>
        </pc:spChg>
        <pc:spChg chg="add del mod">
          <ac:chgData name="Timm Hauschild" userId="5c3f1c1a-4f42-4004-b7c8-38d784693565" providerId="ADAL" clId="{38E4C462-2737-4EDA-9D83-2837093904D6}" dt="2023-01-12T09:44:04.278" v="10408" actId="478"/>
          <ac:spMkLst>
            <pc:docMk/>
            <pc:sldMk cId="1930541600" sldId="308"/>
            <ac:spMk id="8" creationId="{66B03F9D-61D3-83DD-2CE5-A6D36679586E}"/>
          </ac:spMkLst>
        </pc:spChg>
        <pc:spChg chg="add del mod">
          <ac:chgData name="Timm Hauschild" userId="5c3f1c1a-4f42-4004-b7c8-38d784693565" providerId="ADAL" clId="{38E4C462-2737-4EDA-9D83-2837093904D6}" dt="2023-01-13T08:28:06.433" v="11498"/>
          <ac:spMkLst>
            <pc:docMk/>
            <pc:sldMk cId="1930541600" sldId="308"/>
            <ac:spMk id="8" creationId="{B909F9DD-C712-3825-0542-620A34208B82}"/>
          </ac:spMkLst>
        </pc:spChg>
        <pc:spChg chg="add mod">
          <ac:chgData name="Timm Hauschild" userId="5c3f1c1a-4f42-4004-b7c8-38d784693565" providerId="ADAL" clId="{38E4C462-2737-4EDA-9D83-2837093904D6}" dt="2023-01-12T09:45:04.871" v="10412" actId="1076"/>
          <ac:spMkLst>
            <pc:docMk/>
            <pc:sldMk cId="1930541600" sldId="308"/>
            <ac:spMk id="9" creationId="{8037E3B4-54E0-CD3D-F3E8-7336CDB8E725}"/>
          </ac:spMkLst>
        </pc:spChg>
        <pc:spChg chg="add mod">
          <ac:chgData name="Timm Hauschild" userId="5c3f1c1a-4f42-4004-b7c8-38d784693565" providerId="ADAL" clId="{38E4C462-2737-4EDA-9D83-2837093904D6}" dt="2023-01-12T09:46:39.820" v="10424" actId="1076"/>
          <ac:spMkLst>
            <pc:docMk/>
            <pc:sldMk cId="1930541600" sldId="308"/>
            <ac:spMk id="10" creationId="{04FC664A-92DB-F466-B221-D7E6068914F7}"/>
          </ac:spMkLst>
        </pc:spChg>
        <pc:spChg chg="add del mod">
          <ac:chgData name="Timm Hauschild" userId="5c3f1c1a-4f42-4004-b7c8-38d784693565" providerId="ADAL" clId="{38E4C462-2737-4EDA-9D83-2837093904D6}" dt="2023-01-13T08:28:06.433" v="11498"/>
          <ac:spMkLst>
            <pc:docMk/>
            <pc:sldMk cId="1930541600" sldId="308"/>
            <ac:spMk id="11" creationId="{0D7144FF-9609-3515-DE61-0768C5F6D0E4}"/>
          </ac:spMkLst>
        </pc:spChg>
        <pc:spChg chg="add del mod">
          <ac:chgData name="Timm Hauschild" userId="5c3f1c1a-4f42-4004-b7c8-38d784693565" providerId="ADAL" clId="{38E4C462-2737-4EDA-9D83-2837093904D6}" dt="2023-01-13T08:28:06.433" v="11498"/>
          <ac:spMkLst>
            <pc:docMk/>
            <pc:sldMk cId="1930541600" sldId="308"/>
            <ac:spMk id="12" creationId="{28BDF993-58C1-A80B-B853-B4D8FE82A5D9}"/>
          </ac:spMkLst>
        </pc:spChg>
        <pc:spChg chg="add del mod">
          <ac:chgData name="Timm Hauschild" userId="5c3f1c1a-4f42-4004-b7c8-38d784693565" providerId="ADAL" clId="{38E4C462-2737-4EDA-9D83-2837093904D6}" dt="2023-01-13T08:29:15.536" v="11524"/>
          <ac:spMkLst>
            <pc:docMk/>
            <pc:sldMk cId="1930541600" sldId="308"/>
            <ac:spMk id="13" creationId="{3F85D64A-2168-BEA2-3594-1E063736391D}"/>
          </ac:spMkLst>
        </pc:spChg>
        <pc:spChg chg="add del mod">
          <ac:chgData name="Timm Hauschild" userId="5c3f1c1a-4f42-4004-b7c8-38d784693565" providerId="ADAL" clId="{38E4C462-2737-4EDA-9D83-2837093904D6}" dt="2023-01-13T08:29:15.536" v="11524"/>
          <ac:spMkLst>
            <pc:docMk/>
            <pc:sldMk cId="1930541600" sldId="308"/>
            <ac:spMk id="14" creationId="{29A03FC2-DC1F-FB5E-412D-06B04238374A}"/>
          </ac:spMkLst>
        </pc:spChg>
        <pc:spChg chg="add del mod">
          <ac:chgData name="Timm Hauschild" userId="5c3f1c1a-4f42-4004-b7c8-38d784693565" providerId="ADAL" clId="{38E4C462-2737-4EDA-9D83-2837093904D6}" dt="2023-01-13T08:29:15.536" v="11524"/>
          <ac:spMkLst>
            <pc:docMk/>
            <pc:sldMk cId="1930541600" sldId="308"/>
            <ac:spMk id="15" creationId="{682F588E-D0B2-444E-F171-9EE4B391734E}"/>
          </ac:spMkLst>
        </pc:spChg>
        <pc:spChg chg="add del mod">
          <ac:chgData name="Timm Hauschild" userId="5c3f1c1a-4f42-4004-b7c8-38d784693565" providerId="ADAL" clId="{38E4C462-2737-4EDA-9D83-2837093904D6}" dt="2023-01-13T08:29:15.536" v="11524"/>
          <ac:spMkLst>
            <pc:docMk/>
            <pc:sldMk cId="1930541600" sldId="308"/>
            <ac:spMk id="16" creationId="{F6D9C0AE-5BC7-8124-231B-06B1A64000A0}"/>
          </ac:spMkLst>
        </pc:spChg>
        <pc:spChg chg="add del mod">
          <ac:chgData name="Timm Hauschild" userId="5c3f1c1a-4f42-4004-b7c8-38d784693565" providerId="ADAL" clId="{38E4C462-2737-4EDA-9D83-2837093904D6}" dt="2023-01-13T08:29:15.536" v="11524"/>
          <ac:spMkLst>
            <pc:docMk/>
            <pc:sldMk cId="1930541600" sldId="308"/>
            <ac:spMk id="17" creationId="{C19E6773-8D4F-FC75-2573-A68CAD5AABB5}"/>
          </ac:spMkLst>
        </pc:spChg>
        <pc:spChg chg="add mod">
          <ac:chgData name="Timm Hauschild" userId="5c3f1c1a-4f42-4004-b7c8-38d784693565" providerId="ADAL" clId="{38E4C462-2737-4EDA-9D83-2837093904D6}" dt="2023-01-13T08:29:40.115" v="11529"/>
          <ac:spMkLst>
            <pc:docMk/>
            <pc:sldMk cId="1930541600" sldId="308"/>
            <ac:spMk id="18" creationId="{814B6B09-3D52-1DFA-0CCD-DDC7C24C5EB8}"/>
          </ac:spMkLst>
        </pc:spChg>
        <pc:spChg chg="add mod">
          <ac:chgData name="Timm Hauschild" userId="5c3f1c1a-4f42-4004-b7c8-38d784693565" providerId="ADAL" clId="{38E4C462-2737-4EDA-9D83-2837093904D6}" dt="2023-01-13T08:29:40.115" v="11529"/>
          <ac:spMkLst>
            <pc:docMk/>
            <pc:sldMk cId="1930541600" sldId="308"/>
            <ac:spMk id="19" creationId="{5E909ED6-D53B-F3A5-73E1-73DF4DD5ADF7}"/>
          </ac:spMkLst>
        </pc:spChg>
        <pc:spChg chg="add mod">
          <ac:chgData name="Timm Hauschild" userId="5c3f1c1a-4f42-4004-b7c8-38d784693565" providerId="ADAL" clId="{38E4C462-2737-4EDA-9D83-2837093904D6}" dt="2023-01-13T08:29:40.115" v="11529"/>
          <ac:spMkLst>
            <pc:docMk/>
            <pc:sldMk cId="1930541600" sldId="308"/>
            <ac:spMk id="20" creationId="{AAA3C63A-BDB6-0CD0-5370-0D2DC495CF9B}"/>
          </ac:spMkLst>
        </pc:spChg>
        <pc:spChg chg="add mod">
          <ac:chgData name="Timm Hauschild" userId="5c3f1c1a-4f42-4004-b7c8-38d784693565" providerId="ADAL" clId="{38E4C462-2737-4EDA-9D83-2837093904D6}" dt="2023-01-13T08:29:40.115" v="11529"/>
          <ac:spMkLst>
            <pc:docMk/>
            <pc:sldMk cId="1930541600" sldId="308"/>
            <ac:spMk id="21" creationId="{2AC43215-A9B7-EE7C-7725-96B0A6CC85B9}"/>
          </ac:spMkLst>
        </pc:spChg>
        <pc:spChg chg="add mod">
          <ac:chgData name="Timm Hauschild" userId="5c3f1c1a-4f42-4004-b7c8-38d784693565" providerId="ADAL" clId="{38E4C462-2737-4EDA-9D83-2837093904D6}" dt="2023-01-13T08:29:40.115" v="11529"/>
          <ac:spMkLst>
            <pc:docMk/>
            <pc:sldMk cId="1930541600" sldId="308"/>
            <ac:spMk id="22" creationId="{52CC56E7-5154-98A8-CDAF-B10E276B0339}"/>
          </ac:spMkLst>
        </pc:spChg>
        <pc:graphicFrameChg chg="mod">
          <ac:chgData name="Timm Hauschild" userId="5c3f1c1a-4f42-4004-b7c8-38d784693565" providerId="ADAL" clId="{38E4C462-2737-4EDA-9D83-2837093904D6}" dt="2023-01-11T13:57:38.103" v="10371" actId="14100"/>
          <ac:graphicFrameMkLst>
            <pc:docMk/>
            <pc:sldMk cId="1930541600" sldId="308"/>
            <ac:graphicFrameMk id="4" creationId="{DCB9C395-9ECE-F3EF-8870-F9CB85F03BBA}"/>
          </ac:graphicFrameMkLst>
        </pc:graphicFrameChg>
        <pc:graphicFrameChg chg="add mod">
          <ac:chgData name="Timm Hauschild" userId="5c3f1c1a-4f42-4004-b7c8-38d784693565" providerId="ADAL" clId="{38E4C462-2737-4EDA-9D83-2837093904D6}" dt="2023-01-11T14:00:21.603" v="10379" actId="14100"/>
          <ac:graphicFrameMkLst>
            <pc:docMk/>
            <pc:sldMk cId="1930541600" sldId="308"/>
            <ac:graphicFrameMk id="5" creationId="{00954065-1142-D0BD-AEE3-C019344616B5}"/>
          </ac:graphicFrameMkLst>
        </pc:graphicFrameChg>
        <pc:graphicFrameChg chg="add del mod">
          <ac:chgData name="Timm Hauschild" userId="5c3f1c1a-4f42-4004-b7c8-38d784693565" providerId="ADAL" clId="{38E4C462-2737-4EDA-9D83-2837093904D6}" dt="2023-01-11T15:01:13.749" v="10391"/>
          <ac:graphicFrameMkLst>
            <pc:docMk/>
            <pc:sldMk cId="1930541600" sldId="308"/>
            <ac:graphicFrameMk id="6" creationId="{3681972B-7E87-2A5A-2586-4928C894986C}"/>
          </ac:graphicFrameMkLst>
        </pc:graphicFrameChg>
        <pc:graphicFrameChg chg="add del mod">
          <ac:chgData name="Timm Hauschild" userId="5c3f1c1a-4f42-4004-b7c8-38d784693565" providerId="ADAL" clId="{38E4C462-2737-4EDA-9D83-2837093904D6}" dt="2023-01-11T15:01:13.372" v="10390"/>
          <ac:graphicFrameMkLst>
            <pc:docMk/>
            <pc:sldMk cId="1930541600" sldId="308"/>
            <ac:graphicFrameMk id="7" creationId="{16B355D6-DAED-E5A2-94A4-55CBDD7ED4BD}"/>
          </ac:graphicFrameMkLst>
        </pc:graphicFrameChg>
        <pc:graphicFrameChg chg="add del mod">
          <ac:chgData name="Timm Hauschild" userId="5c3f1c1a-4f42-4004-b7c8-38d784693565" providerId="ADAL" clId="{38E4C462-2737-4EDA-9D83-2837093904D6}" dt="2023-01-11T15:01:13.190" v="10389"/>
          <ac:graphicFrameMkLst>
            <pc:docMk/>
            <pc:sldMk cId="1930541600" sldId="308"/>
            <ac:graphicFrameMk id="8" creationId="{6EC3BC32-0B78-7F75-8586-E7796EDC85A6}"/>
          </ac:graphicFrameMkLst>
        </pc:graphicFrameChg>
        <pc:graphicFrameChg chg="add del mod">
          <ac:chgData name="Timm Hauschild" userId="5c3f1c1a-4f42-4004-b7c8-38d784693565" providerId="ADAL" clId="{38E4C462-2737-4EDA-9D83-2837093904D6}" dt="2023-01-11T15:01:12.996" v="10388"/>
          <ac:graphicFrameMkLst>
            <pc:docMk/>
            <pc:sldMk cId="1930541600" sldId="308"/>
            <ac:graphicFrameMk id="9" creationId="{C2CF8051-4DBC-B062-EB40-D704B29B07CB}"/>
          </ac:graphicFrameMkLst>
        </pc:graphicFrameChg>
        <pc:graphicFrameChg chg="add del mod">
          <ac:chgData name="Timm Hauschild" userId="5c3f1c1a-4f42-4004-b7c8-38d784693565" providerId="ADAL" clId="{38E4C462-2737-4EDA-9D83-2837093904D6}" dt="2023-01-11T15:01:12.820" v="10387"/>
          <ac:graphicFrameMkLst>
            <pc:docMk/>
            <pc:sldMk cId="1930541600" sldId="308"/>
            <ac:graphicFrameMk id="10" creationId="{73AAF470-7AD2-388F-AA3E-8078A49F6D92}"/>
          </ac:graphicFrameMkLst>
        </pc:graphicFrameChg>
        <pc:graphicFrameChg chg="add del mod">
          <ac:chgData name="Timm Hauschild" userId="5c3f1c1a-4f42-4004-b7c8-38d784693565" providerId="ADAL" clId="{38E4C462-2737-4EDA-9D83-2837093904D6}" dt="2023-01-11T15:01:12.648" v="10386"/>
          <ac:graphicFrameMkLst>
            <pc:docMk/>
            <pc:sldMk cId="1930541600" sldId="308"/>
            <ac:graphicFrameMk id="11" creationId="{234B1A95-BFB5-C35E-A85C-B6A13668043B}"/>
          </ac:graphicFrameMkLst>
        </pc:graphicFrameChg>
      </pc:sldChg>
      <pc:sldChg chg="addSp modSp add mod modAnim modNotesTx">
        <pc:chgData name="Timm Hauschild" userId="5c3f1c1a-4f42-4004-b7c8-38d784693565" providerId="ADAL" clId="{38E4C462-2737-4EDA-9D83-2837093904D6}" dt="2023-01-13T08:29:42.195" v="11531"/>
        <pc:sldMkLst>
          <pc:docMk/>
          <pc:sldMk cId="3063018227" sldId="309"/>
        </pc:sldMkLst>
        <pc:spChg chg="add mod">
          <ac:chgData name="Timm Hauschild" userId="5c3f1c1a-4f42-4004-b7c8-38d784693565" providerId="ADAL" clId="{38E4C462-2737-4EDA-9D83-2837093904D6}" dt="2023-01-12T09:47:13.166" v="10431" actId="1076"/>
          <ac:spMkLst>
            <pc:docMk/>
            <pc:sldMk cId="3063018227" sldId="309"/>
            <ac:spMk id="6" creationId="{F8EAAC1F-835E-C920-E639-7A691C7E685B}"/>
          </ac:spMkLst>
        </pc:spChg>
        <pc:spChg chg="add mod">
          <ac:chgData name="Timm Hauschild" userId="5c3f1c1a-4f42-4004-b7c8-38d784693565" providerId="ADAL" clId="{38E4C462-2737-4EDA-9D83-2837093904D6}" dt="2023-01-13T08:29:42.195" v="11531"/>
          <ac:spMkLst>
            <pc:docMk/>
            <pc:sldMk cId="3063018227" sldId="309"/>
            <ac:spMk id="7" creationId="{A9A2F5AC-DBBF-9A87-9065-5614D8FC89D3}"/>
          </ac:spMkLst>
        </pc:spChg>
        <pc:spChg chg="add mod">
          <ac:chgData name="Timm Hauschild" userId="5c3f1c1a-4f42-4004-b7c8-38d784693565" providerId="ADAL" clId="{38E4C462-2737-4EDA-9D83-2837093904D6}" dt="2023-01-13T08:29:42.195" v="11531"/>
          <ac:spMkLst>
            <pc:docMk/>
            <pc:sldMk cId="3063018227" sldId="309"/>
            <ac:spMk id="8" creationId="{E38BD6B3-2B16-3F01-13D2-998600C013B6}"/>
          </ac:spMkLst>
        </pc:spChg>
        <pc:spChg chg="add mod">
          <ac:chgData name="Timm Hauschild" userId="5c3f1c1a-4f42-4004-b7c8-38d784693565" providerId="ADAL" clId="{38E4C462-2737-4EDA-9D83-2837093904D6}" dt="2023-01-13T08:29:42.195" v="11531"/>
          <ac:spMkLst>
            <pc:docMk/>
            <pc:sldMk cId="3063018227" sldId="309"/>
            <ac:spMk id="9" creationId="{61209D29-3806-45FF-2699-67F460219758}"/>
          </ac:spMkLst>
        </pc:spChg>
        <pc:spChg chg="add mod">
          <ac:chgData name="Timm Hauschild" userId="5c3f1c1a-4f42-4004-b7c8-38d784693565" providerId="ADAL" clId="{38E4C462-2737-4EDA-9D83-2837093904D6}" dt="2023-01-13T08:29:42.195" v="11531"/>
          <ac:spMkLst>
            <pc:docMk/>
            <pc:sldMk cId="3063018227" sldId="309"/>
            <ac:spMk id="10" creationId="{DB665C35-8628-2F33-5187-4270DCC679D5}"/>
          </ac:spMkLst>
        </pc:spChg>
        <pc:spChg chg="add mod">
          <ac:chgData name="Timm Hauschild" userId="5c3f1c1a-4f42-4004-b7c8-38d784693565" providerId="ADAL" clId="{38E4C462-2737-4EDA-9D83-2837093904D6}" dt="2023-01-13T08:29:42.195" v="11531"/>
          <ac:spMkLst>
            <pc:docMk/>
            <pc:sldMk cId="3063018227" sldId="309"/>
            <ac:spMk id="11" creationId="{9E5C5CF0-BC8D-CCBA-4F1B-F36B08C6BC41}"/>
          </ac:spMkLst>
        </pc:spChg>
        <pc:graphicFrameChg chg="mod">
          <ac:chgData name="Timm Hauschild" userId="5c3f1c1a-4f42-4004-b7c8-38d784693565" providerId="ADAL" clId="{38E4C462-2737-4EDA-9D83-2837093904D6}" dt="2023-01-12T09:47:16.422" v="10433" actId="1076"/>
          <ac:graphicFrameMkLst>
            <pc:docMk/>
            <pc:sldMk cId="3063018227" sldId="309"/>
            <ac:graphicFrameMk id="5" creationId="{00954065-1142-D0BD-AEE3-C019344616B5}"/>
          </ac:graphicFrameMkLst>
        </pc:graphicFrameChg>
      </pc:sldChg>
      <pc:sldChg chg="addSp modSp add mod modAnim modNotesTx">
        <pc:chgData name="Timm Hauschild" userId="5c3f1c1a-4f42-4004-b7c8-38d784693565" providerId="ADAL" clId="{38E4C462-2737-4EDA-9D83-2837093904D6}" dt="2023-01-13T08:29:45.843" v="11535"/>
        <pc:sldMkLst>
          <pc:docMk/>
          <pc:sldMk cId="755259493" sldId="310"/>
        </pc:sldMkLst>
        <pc:spChg chg="add mod">
          <ac:chgData name="Timm Hauschild" userId="5c3f1c1a-4f42-4004-b7c8-38d784693565" providerId="ADAL" clId="{38E4C462-2737-4EDA-9D83-2837093904D6}" dt="2023-01-12T09:49:07.018" v="10450" actId="1076"/>
          <ac:spMkLst>
            <pc:docMk/>
            <pc:sldMk cId="755259493" sldId="310"/>
            <ac:spMk id="6" creationId="{97E9F2DD-07F1-4A37-FC8A-22E69EDEF9EB}"/>
          </ac:spMkLst>
        </pc:spChg>
        <pc:spChg chg="add mod">
          <ac:chgData name="Timm Hauschild" userId="5c3f1c1a-4f42-4004-b7c8-38d784693565" providerId="ADAL" clId="{38E4C462-2737-4EDA-9D83-2837093904D6}" dt="2023-01-13T08:29:45.843" v="11535"/>
          <ac:spMkLst>
            <pc:docMk/>
            <pc:sldMk cId="755259493" sldId="310"/>
            <ac:spMk id="7" creationId="{24172575-2E20-99F7-63DC-E99F66F1CEB7}"/>
          </ac:spMkLst>
        </pc:spChg>
        <pc:spChg chg="add mod">
          <ac:chgData name="Timm Hauschild" userId="5c3f1c1a-4f42-4004-b7c8-38d784693565" providerId="ADAL" clId="{38E4C462-2737-4EDA-9D83-2837093904D6}" dt="2023-01-13T08:29:45.843" v="11535"/>
          <ac:spMkLst>
            <pc:docMk/>
            <pc:sldMk cId="755259493" sldId="310"/>
            <ac:spMk id="8" creationId="{44E85F00-8CAF-5357-382E-44AE6D4DBC34}"/>
          </ac:spMkLst>
        </pc:spChg>
        <pc:spChg chg="add mod">
          <ac:chgData name="Timm Hauschild" userId="5c3f1c1a-4f42-4004-b7c8-38d784693565" providerId="ADAL" clId="{38E4C462-2737-4EDA-9D83-2837093904D6}" dt="2023-01-13T08:29:45.843" v="11535"/>
          <ac:spMkLst>
            <pc:docMk/>
            <pc:sldMk cId="755259493" sldId="310"/>
            <ac:spMk id="9" creationId="{3DE7A492-2CD3-31C6-C3CE-EAC47FE1EEB5}"/>
          </ac:spMkLst>
        </pc:spChg>
        <pc:spChg chg="add mod">
          <ac:chgData name="Timm Hauschild" userId="5c3f1c1a-4f42-4004-b7c8-38d784693565" providerId="ADAL" clId="{38E4C462-2737-4EDA-9D83-2837093904D6}" dt="2023-01-13T08:29:45.843" v="11535"/>
          <ac:spMkLst>
            <pc:docMk/>
            <pc:sldMk cId="755259493" sldId="310"/>
            <ac:spMk id="10" creationId="{0E3593C7-8E84-4FE3-78F1-7AF9B621823E}"/>
          </ac:spMkLst>
        </pc:spChg>
        <pc:spChg chg="add mod">
          <ac:chgData name="Timm Hauschild" userId="5c3f1c1a-4f42-4004-b7c8-38d784693565" providerId="ADAL" clId="{38E4C462-2737-4EDA-9D83-2837093904D6}" dt="2023-01-13T08:29:45.843" v="11535"/>
          <ac:spMkLst>
            <pc:docMk/>
            <pc:sldMk cId="755259493" sldId="310"/>
            <ac:spMk id="11" creationId="{6821242C-7230-5581-1774-B596B9D92DB6}"/>
          </ac:spMkLst>
        </pc:spChg>
      </pc:sldChg>
      <pc:sldChg chg="addSp modSp add mod ord modAnim modNotesTx">
        <pc:chgData name="Timm Hauschild" userId="5c3f1c1a-4f42-4004-b7c8-38d784693565" providerId="ADAL" clId="{38E4C462-2737-4EDA-9D83-2837093904D6}" dt="2023-01-13T08:29:58.279" v="11541"/>
        <pc:sldMkLst>
          <pc:docMk/>
          <pc:sldMk cId="1890041196" sldId="311"/>
        </pc:sldMkLst>
        <pc:spChg chg="add mod">
          <ac:chgData name="Timm Hauschild" userId="5c3f1c1a-4f42-4004-b7c8-38d784693565" providerId="ADAL" clId="{38E4C462-2737-4EDA-9D83-2837093904D6}" dt="2023-01-12T10:11:41.389" v="10730" actId="1076"/>
          <ac:spMkLst>
            <pc:docMk/>
            <pc:sldMk cId="1890041196" sldId="311"/>
            <ac:spMk id="6" creationId="{8CFFFC5A-3DB8-FFEE-A309-2C0BBE819F03}"/>
          </ac:spMkLst>
        </pc:spChg>
        <pc:spChg chg="add mod">
          <ac:chgData name="Timm Hauschild" userId="5c3f1c1a-4f42-4004-b7c8-38d784693565" providerId="ADAL" clId="{38E4C462-2737-4EDA-9D83-2837093904D6}" dt="2023-01-13T08:29:58.279" v="11541"/>
          <ac:spMkLst>
            <pc:docMk/>
            <pc:sldMk cId="1890041196" sldId="311"/>
            <ac:spMk id="7" creationId="{53CAD372-1C4E-F9E7-F0B7-BBCBB73D7EF2}"/>
          </ac:spMkLst>
        </pc:spChg>
        <pc:spChg chg="add mod">
          <ac:chgData name="Timm Hauschild" userId="5c3f1c1a-4f42-4004-b7c8-38d784693565" providerId="ADAL" clId="{38E4C462-2737-4EDA-9D83-2837093904D6}" dt="2023-01-13T08:29:58.279" v="11541"/>
          <ac:spMkLst>
            <pc:docMk/>
            <pc:sldMk cId="1890041196" sldId="311"/>
            <ac:spMk id="8" creationId="{53E29514-C1C1-0A7C-AF88-53E80E3EB443}"/>
          </ac:spMkLst>
        </pc:spChg>
        <pc:spChg chg="add mod">
          <ac:chgData name="Timm Hauschild" userId="5c3f1c1a-4f42-4004-b7c8-38d784693565" providerId="ADAL" clId="{38E4C462-2737-4EDA-9D83-2837093904D6}" dt="2023-01-13T08:29:58.279" v="11541"/>
          <ac:spMkLst>
            <pc:docMk/>
            <pc:sldMk cId="1890041196" sldId="311"/>
            <ac:spMk id="9" creationId="{0DE69C8F-6F41-B1F0-8FBE-3DC4A7179F06}"/>
          </ac:spMkLst>
        </pc:spChg>
        <pc:spChg chg="add mod">
          <ac:chgData name="Timm Hauschild" userId="5c3f1c1a-4f42-4004-b7c8-38d784693565" providerId="ADAL" clId="{38E4C462-2737-4EDA-9D83-2837093904D6}" dt="2023-01-13T08:29:58.279" v="11541"/>
          <ac:spMkLst>
            <pc:docMk/>
            <pc:sldMk cId="1890041196" sldId="311"/>
            <ac:spMk id="10" creationId="{48AB7011-7DD2-A075-4932-640A652EFE3F}"/>
          </ac:spMkLst>
        </pc:spChg>
        <pc:spChg chg="add mod">
          <ac:chgData name="Timm Hauschild" userId="5c3f1c1a-4f42-4004-b7c8-38d784693565" providerId="ADAL" clId="{38E4C462-2737-4EDA-9D83-2837093904D6}" dt="2023-01-13T08:29:58.279" v="11541"/>
          <ac:spMkLst>
            <pc:docMk/>
            <pc:sldMk cId="1890041196" sldId="311"/>
            <ac:spMk id="11" creationId="{77879E44-B845-B28C-2FF4-A13A31533465}"/>
          </ac:spMkLst>
        </pc:spChg>
        <pc:graphicFrameChg chg="mod">
          <ac:chgData name="Timm Hauschild" userId="5c3f1c1a-4f42-4004-b7c8-38d784693565" providerId="ADAL" clId="{38E4C462-2737-4EDA-9D83-2837093904D6}" dt="2023-01-12T10:13:16.012" v="10735" actId="1076"/>
          <ac:graphicFrameMkLst>
            <pc:docMk/>
            <pc:sldMk cId="1890041196" sldId="311"/>
            <ac:graphicFrameMk id="4" creationId="{DCB9C395-9ECE-F3EF-8870-F9CB85F03BBA}"/>
          </ac:graphicFrameMkLst>
        </pc:graphicFrameChg>
        <pc:graphicFrameChg chg="mod">
          <ac:chgData name="Timm Hauschild" userId="5c3f1c1a-4f42-4004-b7c8-38d784693565" providerId="ADAL" clId="{38E4C462-2737-4EDA-9D83-2837093904D6}" dt="2023-01-12T10:17:23.009" v="10770"/>
          <ac:graphicFrameMkLst>
            <pc:docMk/>
            <pc:sldMk cId="1890041196" sldId="311"/>
            <ac:graphicFrameMk id="5" creationId="{00954065-1142-D0BD-AEE3-C019344616B5}"/>
          </ac:graphicFrameMkLst>
        </pc:graphicFrameChg>
      </pc:sldChg>
      <pc:sldChg chg="addSp modSp add mod ord modAnim modNotesTx">
        <pc:chgData name="Timm Hauschild" userId="5c3f1c1a-4f42-4004-b7c8-38d784693565" providerId="ADAL" clId="{38E4C462-2737-4EDA-9D83-2837093904D6}" dt="2023-01-13T08:29:48.887" v="11538"/>
        <pc:sldMkLst>
          <pc:docMk/>
          <pc:sldMk cId="4182560954" sldId="312"/>
        </pc:sldMkLst>
        <pc:spChg chg="add mod">
          <ac:chgData name="Timm Hauschild" userId="5c3f1c1a-4f42-4004-b7c8-38d784693565" providerId="ADAL" clId="{38E4C462-2737-4EDA-9D83-2837093904D6}" dt="2023-01-12T10:02:21.481" v="10694" actId="1076"/>
          <ac:spMkLst>
            <pc:docMk/>
            <pc:sldMk cId="4182560954" sldId="312"/>
            <ac:spMk id="6" creationId="{E182A40B-FDB4-5B46-8A88-BA127B0B70F3}"/>
          </ac:spMkLst>
        </pc:spChg>
        <pc:spChg chg="add mod">
          <ac:chgData name="Timm Hauschild" userId="5c3f1c1a-4f42-4004-b7c8-38d784693565" providerId="ADAL" clId="{38E4C462-2737-4EDA-9D83-2837093904D6}" dt="2023-01-13T08:29:48.887" v="11538"/>
          <ac:spMkLst>
            <pc:docMk/>
            <pc:sldMk cId="4182560954" sldId="312"/>
            <ac:spMk id="7" creationId="{687374BD-81AB-5904-CE2E-9DE3DF763161}"/>
          </ac:spMkLst>
        </pc:spChg>
        <pc:spChg chg="add mod">
          <ac:chgData name="Timm Hauschild" userId="5c3f1c1a-4f42-4004-b7c8-38d784693565" providerId="ADAL" clId="{38E4C462-2737-4EDA-9D83-2837093904D6}" dt="2023-01-13T08:29:48.887" v="11538"/>
          <ac:spMkLst>
            <pc:docMk/>
            <pc:sldMk cId="4182560954" sldId="312"/>
            <ac:spMk id="8" creationId="{C98AE005-FE64-1BEB-1135-FCBCC2216A14}"/>
          </ac:spMkLst>
        </pc:spChg>
        <pc:spChg chg="add mod">
          <ac:chgData name="Timm Hauschild" userId="5c3f1c1a-4f42-4004-b7c8-38d784693565" providerId="ADAL" clId="{38E4C462-2737-4EDA-9D83-2837093904D6}" dt="2023-01-13T08:29:48.887" v="11538"/>
          <ac:spMkLst>
            <pc:docMk/>
            <pc:sldMk cId="4182560954" sldId="312"/>
            <ac:spMk id="9" creationId="{75C88EFF-89DF-BDB4-976C-B48022245117}"/>
          </ac:spMkLst>
        </pc:spChg>
        <pc:spChg chg="add mod">
          <ac:chgData name="Timm Hauschild" userId="5c3f1c1a-4f42-4004-b7c8-38d784693565" providerId="ADAL" clId="{38E4C462-2737-4EDA-9D83-2837093904D6}" dt="2023-01-13T08:29:48.887" v="11538"/>
          <ac:spMkLst>
            <pc:docMk/>
            <pc:sldMk cId="4182560954" sldId="312"/>
            <ac:spMk id="10" creationId="{E7B4348E-7D5A-D2C2-BD70-7919D661AD63}"/>
          </ac:spMkLst>
        </pc:spChg>
        <pc:spChg chg="add mod">
          <ac:chgData name="Timm Hauschild" userId="5c3f1c1a-4f42-4004-b7c8-38d784693565" providerId="ADAL" clId="{38E4C462-2737-4EDA-9D83-2837093904D6}" dt="2023-01-13T08:29:48.887" v="11538"/>
          <ac:spMkLst>
            <pc:docMk/>
            <pc:sldMk cId="4182560954" sldId="312"/>
            <ac:spMk id="11" creationId="{3C3A6F53-902C-D44E-E2CC-C7059D5D84FB}"/>
          </ac:spMkLst>
        </pc:spChg>
      </pc:sldChg>
      <pc:sldChg chg="addSp modSp">
        <pc:chgData name="Timm Hauschild" userId="5c3f1c1a-4f42-4004-b7c8-38d784693565" providerId="ADAL" clId="{38E4C462-2737-4EDA-9D83-2837093904D6}" dt="2023-01-13T08:30:30.325" v="11547"/>
        <pc:sldMkLst>
          <pc:docMk/>
          <pc:sldMk cId="1433734329" sldId="313"/>
        </pc:sldMkLst>
        <pc:spChg chg="add mod">
          <ac:chgData name="Timm Hauschild" userId="5c3f1c1a-4f42-4004-b7c8-38d784693565" providerId="ADAL" clId="{38E4C462-2737-4EDA-9D83-2837093904D6}" dt="2023-01-13T08:30:30.325" v="11547"/>
          <ac:spMkLst>
            <pc:docMk/>
            <pc:sldMk cId="1433734329" sldId="313"/>
            <ac:spMk id="3" creationId="{E2E21594-5B8C-6359-003E-67A00CFEDFAA}"/>
          </ac:spMkLst>
        </pc:spChg>
        <pc:spChg chg="add mod">
          <ac:chgData name="Timm Hauschild" userId="5c3f1c1a-4f42-4004-b7c8-38d784693565" providerId="ADAL" clId="{38E4C462-2737-4EDA-9D83-2837093904D6}" dt="2023-01-13T08:30:30.325" v="11547"/>
          <ac:spMkLst>
            <pc:docMk/>
            <pc:sldMk cId="1433734329" sldId="313"/>
            <ac:spMk id="5" creationId="{9BE5804C-85BC-5A79-140B-9B3491A72EFC}"/>
          </ac:spMkLst>
        </pc:spChg>
        <pc:spChg chg="add mod">
          <ac:chgData name="Timm Hauschild" userId="5c3f1c1a-4f42-4004-b7c8-38d784693565" providerId="ADAL" clId="{38E4C462-2737-4EDA-9D83-2837093904D6}" dt="2023-01-13T08:30:30.325" v="11547"/>
          <ac:spMkLst>
            <pc:docMk/>
            <pc:sldMk cId="1433734329" sldId="313"/>
            <ac:spMk id="6" creationId="{86E08441-F7CB-03EB-CD95-8612F159B844}"/>
          </ac:spMkLst>
        </pc:spChg>
        <pc:spChg chg="add mod">
          <ac:chgData name="Timm Hauschild" userId="5c3f1c1a-4f42-4004-b7c8-38d784693565" providerId="ADAL" clId="{38E4C462-2737-4EDA-9D83-2837093904D6}" dt="2023-01-13T08:30:30.325" v="11547"/>
          <ac:spMkLst>
            <pc:docMk/>
            <pc:sldMk cId="1433734329" sldId="313"/>
            <ac:spMk id="7" creationId="{CA15BD13-1E81-058E-4E2C-DF0BC51EAA6C}"/>
          </ac:spMkLst>
        </pc:spChg>
        <pc:spChg chg="add mod">
          <ac:chgData name="Timm Hauschild" userId="5c3f1c1a-4f42-4004-b7c8-38d784693565" providerId="ADAL" clId="{38E4C462-2737-4EDA-9D83-2837093904D6}" dt="2023-01-13T08:30:30.325" v="11547"/>
          <ac:spMkLst>
            <pc:docMk/>
            <pc:sldMk cId="1433734329" sldId="313"/>
            <ac:spMk id="8" creationId="{3EE62B3C-0524-1901-40B8-9669B25ECF68}"/>
          </ac:spMkLst>
        </pc:spChg>
      </pc:sldChg>
      <pc:sldChg chg="add del ord">
        <pc:chgData name="Timm Hauschild" userId="5c3f1c1a-4f42-4004-b7c8-38d784693565" providerId="ADAL" clId="{38E4C462-2737-4EDA-9D83-2837093904D6}" dt="2023-01-12T10:20:08.827" v="10824" actId="47"/>
        <pc:sldMkLst>
          <pc:docMk/>
          <pc:sldMk cId="3668052704" sldId="313"/>
        </pc:sldMkLst>
      </pc:sldChg>
      <pc:sldChg chg="addSp modSp">
        <pc:chgData name="Timm Hauschild" userId="5c3f1c1a-4f42-4004-b7c8-38d784693565" providerId="ADAL" clId="{38E4C462-2737-4EDA-9D83-2837093904D6}" dt="2023-01-13T08:30:31.109" v="11548"/>
        <pc:sldMkLst>
          <pc:docMk/>
          <pc:sldMk cId="3062001180" sldId="314"/>
        </pc:sldMkLst>
        <pc:spChg chg="add mod">
          <ac:chgData name="Timm Hauschild" userId="5c3f1c1a-4f42-4004-b7c8-38d784693565" providerId="ADAL" clId="{38E4C462-2737-4EDA-9D83-2837093904D6}" dt="2023-01-13T08:30:31.109" v="11548"/>
          <ac:spMkLst>
            <pc:docMk/>
            <pc:sldMk cId="3062001180" sldId="314"/>
            <ac:spMk id="5" creationId="{C1ABDD12-8A4C-A666-407A-A47E74A86545}"/>
          </ac:spMkLst>
        </pc:spChg>
        <pc:spChg chg="add mod">
          <ac:chgData name="Timm Hauschild" userId="5c3f1c1a-4f42-4004-b7c8-38d784693565" providerId="ADAL" clId="{38E4C462-2737-4EDA-9D83-2837093904D6}" dt="2023-01-13T08:30:31.109" v="11548"/>
          <ac:spMkLst>
            <pc:docMk/>
            <pc:sldMk cId="3062001180" sldId="314"/>
            <ac:spMk id="6" creationId="{7A747BA3-37EA-948F-B9FF-722FA4583272}"/>
          </ac:spMkLst>
        </pc:spChg>
        <pc:spChg chg="add mod">
          <ac:chgData name="Timm Hauschild" userId="5c3f1c1a-4f42-4004-b7c8-38d784693565" providerId="ADAL" clId="{38E4C462-2737-4EDA-9D83-2837093904D6}" dt="2023-01-13T08:30:31.109" v="11548"/>
          <ac:spMkLst>
            <pc:docMk/>
            <pc:sldMk cId="3062001180" sldId="314"/>
            <ac:spMk id="7" creationId="{E1EA12EF-4B55-B5B2-B8D6-A728E3B7D26A}"/>
          </ac:spMkLst>
        </pc:spChg>
        <pc:spChg chg="add mod">
          <ac:chgData name="Timm Hauschild" userId="5c3f1c1a-4f42-4004-b7c8-38d784693565" providerId="ADAL" clId="{38E4C462-2737-4EDA-9D83-2837093904D6}" dt="2023-01-13T08:30:31.109" v="11548"/>
          <ac:spMkLst>
            <pc:docMk/>
            <pc:sldMk cId="3062001180" sldId="314"/>
            <ac:spMk id="8" creationId="{8D328D34-5C66-8D33-E121-714C339DDA55}"/>
          </ac:spMkLst>
        </pc:spChg>
        <pc:spChg chg="add mod">
          <ac:chgData name="Timm Hauschild" userId="5c3f1c1a-4f42-4004-b7c8-38d784693565" providerId="ADAL" clId="{38E4C462-2737-4EDA-9D83-2837093904D6}" dt="2023-01-13T08:30:31.109" v="11548"/>
          <ac:spMkLst>
            <pc:docMk/>
            <pc:sldMk cId="3062001180" sldId="314"/>
            <ac:spMk id="9" creationId="{7012D91E-6A48-8ECC-66C0-E56E4F8E5F41}"/>
          </ac:spMkLst>
        </pc:spChg>
      </pc:sldChg>
      <pc:sldChg chg="addSp modSp">
        <pc:chgData name="Timm Hauschild" userId="5c3f1c1a-4f42-4004-b7c8-38d784693565" providerId="ADAL" clId="{38E4C462-2737-4EDA-9D83-2837093904D6}" dt="2023-01-13T08:31:01.732" v="11550"/>
        <pc:sldMkLst>
          <pc:docMk/>
          <pc:sldMk cId="3288069167" sldId="315"/>
        </pc:sldMkLst>
        <pc:spChg chg="add mod">
          <ac:chgData name="Timm Hauschild" userId="5c3f1c1a-4f42-4004-b7c8-38d784693565" providerId="ADAL" clId="{38E4C462-2737-4EDA-9D83-2837093904D6}" dt="2023-01-13T08:31:01.732" v="11550"/>
          <ac:spMkLst>
            <pc:docMk/>
            <pc:sldMk cId="3288069167" sldId="315"/>
            <ac:spMk id="3" creationId="{77B524E7-21DA-EE52-7357-170800379DA6}"/>
          </ac:spMkLst>
        </pc:spChg>
        <pc:spChg chg="add mod">
          <ac:chgData name="Timm Hauschild" userId="5c3f1c1a-4f42-4004-b7c8-38d784693565" providerId="ADAL" clId="{38E4C462-2737-4EDA-9D83-2837093904D6}" dt="2023-01-13T08:31:01.732" v="11550"/>
          <ac:spMkLst>
            <pc:docMk/>
            <pc:sldMk cId="3288069167" sldId="315"/>
            <ac:spMk id="5" creationId="{D4E121FF-9222-3C60-1C83-1D0C6D204166}"/>
          </ac:spMkLst>
        </pc:spChg>
        <pc:spChg chg="add mod">
          <ac:chgData name="Timm Hauschild" userId="5c3f1c1a-4f42-4004-b7c8-38d784693565" providerId="ADAL" clId="{38E4C462-2737-4EDA-9D83-2837093904D6}" dt="2023-01-13T08:31:01.732" v="11550"/>
          <ac:spMkLst>
            <pc:docMk/>
            <pc:sldMk cId="3288069167" sldId="315"/>
            <ac:spMk id="6" creationId="{EEE36B69-3126-FF14-5A26-1DEB15F1324B}"/>
          </ac:spMkLst>
        </pc:spChg>
        <pc:spChg chg="add mod">
          <ac:chgData name="Timm Hauschild" userId="5c3f1c1a-4f42-4004-b7c8-38d784693565" providerId="ADAL" clId="{38E4C462-2737-4EDA-9D83-2837093904D6}" dt="2023-01-13T08:31:01.732" v="11550"/>
          <ac:spMkLst>
            <pc:docMk/>
            <pc:sldMk cId="3288069167" sldId="315"/>
            <ac:spMk id="7" creationId="{AFFE2DD9-449E-93C9-7B70-0E85509752CF}"/>
          </ac:spMkLst>
        </pc:spChg>
        <pc:spChg chg="add mod">
          <ac:chgData name="Timm Hauschild" userId="5c3f1c1a-4f42-4004-b7c8-38d784693565" providerId="ADAL" clId="{38E4C462-2737-4EDA-9D83-2837093904D6}" dt="2023-01-13T08:31:01.732" v="11550"/>
          <ac:spMkLst>
            <pc:docMk/>
            <pc:sldMk cId="3288069167" sldId="315"/>
            <ac:spMk id="8" creationId="{3BD3329A-A18A-0E78-460B-20DEC0FEDF3A}"/>
          </ac:spMkLst>
        </pc:spChg>
      </pc:sldChg>
      <pc:sldChg chg="addSp modSp">
        <pc:chgData name="Timm Hauschild" userId="5c3f1c1a-4f42-4004-b7c8-38d784693565" providerId="ADAL" clId="{38E4C462-2737-4EDA-9D83-2837093904D6}" dt="2023-01-13T08:30:31.773" v="11549"/>
        <pc:sldMkLst>
          <pc:docMk/>
          <pc:sldMk cId="649877902" sldId="316"/>
        </pc:sldMkLst>
        <pc:spChg chg="add mod">
          <ac:chgData name="Timm Hauschild" userId="5c3f1c1a-4f42-4004-b7c8-38d784693565" providerId="ADAL" clId="{38E4C462-2737-4EDA-9D83-2837093904D6}" dt="2023-01-13T08:30:31.773" v="11549"/>
          <ac:spMkLst>
            <pc:docMk/>
            <pc:sldMk cId="649877902" sldId="316"/>
            <ac:spMk id="5" creationId="{5FEB1C3E-3891-87B0-BB10-49039CF8C790}"/>
          </ac:spMkLst>
        </pc:spChg>
        <pc:spChg chg="add mod">
          <ac:chgData name="Timm Hauschild" userId="5c3f1c1a-4f42-4004-b7c8-38d784693565" providerId="ADAL" clId="{38E4C462-2737-4EDA-9D83-2837093904D6}" dt="2023-01-13T08:30:31.773" v="11549"/>
          <ac:spMkLst>
            <pc:docMk/>
            <pc:sldMk cId="649877902" sldId="316"/>
            <ac:spMk id="6" creationId="{CEE092DC-6F77-52EA-62AA-D45B4C4C1288}"/>
          </ac:spMkLst>
        </pc:spChg>
        <pc:spChg chg="add mod">
          <ac:chgData name="Timm Hauschild" userId="5c3f1c1a-4f42-4004-b7c8-38d784693565" providerId="ADAL" clId="{38E4C462-2737-4EDA-9D83-2837093904D6}" dt="2023-01-13T08:30:31.773" v="11549"/>
          <ac:spMkLst>
            <pc:docMk/>
            <pc:sldMk cId="649877902" sldId="316"/>
            <ac:spMk id="7" creationId="{111075B0-A981-09FD-A492-9FE9402E1140}"/>
          </ac:spMkLst>
        </pc:spChg>
        <pc:spChg chg="add mod">
          <ac:chgData name="Timm Hauschild" userId="5c3f1c1a-4f42-4004-b7c8-38d784693565" providerId="ADAL" clId="{38E4C462-2737-4EDA-9D83-2837093904D6}" dt="2023-01-13T08:30:31.773" v="11549"/>
          <ac:spMkLst>
            <pc:docMk/>
            <pc:sldMk cId="649877902" sldId="316"/>
            <ac:spMk id="8" creationId="{D359318D-09CF-7C25-6350-82CCE471664A}"/>
          </ac:spMkLst>
        </pc:spChg>
        <pc:spChg chg="add mod">
          <ac:chgData name="Timm Hauschild" userId="5c3f1c1a-4f42-4004-b7c8-38d784693565" providerId="ADAL" clId="{38E4C462-2737-4EDA-9D83-2837093904D6}" dt="2023-01-13T08:30:31.773" v="11549"/>
          <ac:spMkLst>
            <pc:docMk/>
            <pc:sldMk cId="649877902" sldId="316"/>
            <ac:spMk id="9" creationId="{E7F06C6B-7C5E-F7DB-5998-CB6835C45FD9}"/>
          </ac:spMkLst>
        </pc:spChg>
      </pc:sldChg>
      <pc:sldChg chg="addSp modSp mod">
        <pc:chgData name="Timm Hauschild" userId="5c3f1c1a-4f42-4004-b7c8-38d784693565" providerId="ADAL" clId="{38E4C462-2737-4EDA-9D83-2837093904D6}" dt="2023-01-13T08:30:08.372" v="11543" actId="207"/>
        <pc:sldMkLst>
          <pc:docMk/>
          <pc:sldMk cId="1287469637" sldId="317"/>
        </pc:sldMkLst>
        <pc:spChg chg="add mod">
          <ac:chgData name="Timm Hauschild" userId="5c3f1c1a-4f42-4004-b7c8-38d784693565" providerId="ADAL" clId="{38E4C462-2737-4EDA-9D83-2837093904D6}" dt="2023-01-13T08:28:52.153" v="11516"/>
          <ac:spMkLst>
            <pc:docMk/>
            <pc:sldMk cId="1287469637" sldId="317"/>
            <ac:spMk id="3" creationId="{C90FB3F2-8C38-1AB8-955D-239B2E9C6FBD}"/>
          </ac:spMkLst>
        </pc:spChg>
        <pc:spChg chg="add mod">
          <ac:chgData name="Timm Hauschild" userId="5c3f1c1a-4f42-4004-b7c8-38d784693565" providerId="ADAL" clId="{38E4C462-2737-4EDA-9D83-2837093904D6}" dt="2023-01-13T08:28:52.153" v="11516"/>
          <ac:spMkLst>
            <pc:docMk/>
            <pc:sldMk cId="1287469637" sldId="317"/>
            <ac:spMk id="5" creationId="{09278127-10BC-0427-DA27-7753ED5C6F3E}"/>
          </ac:spMkLst>
        </pc:spChg>
        <pc:spChg chg="add mod">
          <ac:chgData name="Timm Hauschild" userId="5c3f1c1a-4f42-4004-b7c8-38d784693565" providerId="ADAL" clId="{38E4C462-2737-4EDA-9D83-2837093904D6}" dt="2023-01-13T08:30:08.372" v="11543" actId="207"/>
          <ac:spMkLst>
            <pc:docMk/>
            <pc:sldMk cId="1287469637" sldId="317"/>
            <ac:spMk id="6" creationId="{8F471CBA-3969-98E5-58B6-4EDE064AAD3E}"/>
          </ac:spMkLst>
        </pc:spChg>
        <pc:spChg chg="add mod">
          <ac:chgData name="Timm Hauschild" userId="5c3f1c1a-4f42-4004-b7c8-38d784693565" providerId="ADAL" clId="{38E4C462-2737-4EDA-9D83-2837093904D6}" dt="2023-01-13T08:30:08.372" v="11543" actId="207"/>
          <ac:spMkLst>
            <pc:docMk/>
            <pc:sldMk cId="1287469637" sldId="317"/>
            <ac:spMk id="7" creationId="{FC9F92D6-17C3-4424-518A-B8B9F51B4F2F}"/>
          </ac:spMkLst>
        </pc:spChg>
        <pc:spChg chg="add mod">
          <ac:chgData name="Timm Hauschild" userId="5c3f1c1a-4f42-4004-b7c8-38d784693565" providerId="ADAL" clId="{38E4C462-2737-4EDA-9D83-2837093904D6}" dt="2023-01-13T08:30:08.372" v="11543" actId="207"/>
          <ac:spMkLst>
            <pc:docMk/>
            <pc:sldMk cId="1287469637" sldId="317"/>
            <ac:spMk id="8" creationId="{00C91B78-5A3D-2A9C-706C-8E2238B4A082}"/>
          </ac:spMkLst>
        </pc:spChg>
      </pc:sldChg>
      <pc:sldChg chg="addSp modSp">
        <pc:chgData name="Timm Hauschild" userId="5c3f1c1a-4f42-4004-b7c8-38d784693565" providerId="ADAL" clId="{38E4C462-2737-4EDA-9D83-2837093904D6}" dt="2023-01-13T08:30:12.887" v="11544"/>
        <pc:sldMkLst>
          <pc:docMk/>
          <pc:sldMk cId="2827183963" sldId="318"/>
        </pc:sldMkLst>
        <pc:spChg chg="add mod">
          <ac:chgData name="Timm Hauschild" userId="5c3f1c1a-4f42-4004-b7c8-38d784693565" providerId="ADAL" clId="{38E4C462-2737-4EDA-9D83-2837093904D6}" dt="2023-01-13T08:30:12.887" v="11544"/>
          <ac:spMkLst>
            <pc:docMk/>
            <pc:sldMk cId="2827183963" sldId="318"/>
            <ac:spMk id="3" creationId="{FA0BBFBE-2609-6743-2658-E69C050E0466}"/>
          </ac:spMkLst>
        </pc:spChg>
        <pc:spChg chg="add mod">
          <ac:chgData name="Timm Hauschild" userId="5c3f1c1a-4f42-4004-b7c8-38d784693565" providerId="ADAL" clId="{38E4C462-2737-4EDA-9D83-2837093904D6}" dt="2023-01-13T08:30:12.887" v="11544"/>
          <ac:spMkLst>
            <pc:docMk/>
            <pc:sldMk cId="2827183963" sldId="318"/>
            <ac:spMk id="7" creationId="{D34615F4-ECF3-FA66-FFC3-683EA917B49D}"/>
          </ac:spMkLst>
        </pc:spChg>
        <pc:spChg chg="add mod">
          <ac:chgData name="Timm Hauschild" userId="5c3f1c1a-4f42-4004-b7c8-38d784693565" providerId="ADAL" clId="{38E4C462-2737-4EDA-9D83-2837093904D6}" dt="2023-01-13T08:30:12.887" v="11544"/>
          <ac:spMkLst>
            <pc:docMk/>
            <pc:sldMk cId="2827183963" sldId="318"/>
            <ac:spMk id="8" creationId="{B18A99FA-AC32-E6B4-2E2C-50CBFBF0CABD}"/>
          </ac:spMkLst>
        </pc:spChg>
        <pc:spChg chg="add mod">
          <ac:chgData name="Timm Hauschild" userId="5c3f1c1a-4f42-4004-b7c8-38d784693565" providerId="ADAL" clId="{38E4C462-2737-4EDA-9D83-2837093904D6}" dt="2023-01-13T08:30:12.887" v="11544"/>
          <ac:spMkLst>
            <pc:docMk/>
            <pc:sldMk cId="2827183963" sldId="318"/>
            <ac:spMk id="9" creationId="{D32B029E-007F-A072-9162-622127B0F004}"/>
          </ac:spMkLst>
        </pc:spChg>
        <pc:spChg chg="add mod">
          <ac:chgData name="Timm Hauschild" userId="5c3f1c1a-4f42-4004-b7c8-38d784693565" providerId="ADAL" clId="{38E4C462-2737-4EDA-9D83-2837093904D6}" dt="2023-01-13T08:30:12.887" v="11544"/>
          <ac:spMkLst>
            <pc:docMk/>
            <pc:sldMk cId="2827183963" sldId="318"/>
            <ac:spMk id="10" creationId="{F5089566-00CB-8A30-3AE0-441EA56EBD97}"/>
          </ac:spMkLst>
        </pc:spChg>
      </pc:sldChg>
      <pc:sldChg chg="addSp modSp">
        <pc:chgData name="Timm Hauschild" userId="5c3f1c1a-4f42-4004-b7c8-38d784693565" providerId="ADAL" clId="{38E4C462-2737-4EDA-9D83-2837093904D6}" dt="2023-01-13T08:30:13.459" v="11545"/>
        <pc:sldMkLst>
          <pc:docMk/>
          <pc:sldMk cId="1990962220" sldId="319"/>
        </pc:sldMkLst>
        <pc:spChg chg="add mod">
          <ac:chgData name="Timm Hauschild" userId="5c3f1c1a-4f42-4004-b7c8-38d784693565" providerId="ADAL" clId="{38E4C462-2737-4EDA-9D83-2837093904D6}" dt="2023-01-13T08:30:13.459" v="11545"/>
          <ac:spMkLst>
            <pc:docMk/>
            <pc:sldMk cId="1990962220" sldId="319"/>
            <ac:spMk id="2" creationId="{C8C67597-3EC4-02FF-4B9C-287F6C9C09CF}"/>
          </ac:spMkLst>
        </pc:spChg>
        <pc:spChg chg="add mod">
          <ac:chgData name="Timm Hauschild" userId="5c3f1c1a-4f42-4004-b7c8-38d784693565" providerId="ADAL" clId="{38E4C462-2737-4EDA-9D83-2837093904D6}" dt="2023-01-13T08:30:13.459" v="11545"/>
          <ac:spMkLst>
            <pc:docMk/>
            <pc:sldMk cId="1990962220" sldId="319"/>
            <ac:spMk id="3" creationId="{7FEFBE3F-13A3-ECAB-1BE6-E00B2AA85F50}"/>
          </ac:spMkLst>
        </pc:spChg>
        <pc:spChg chg="add mod">
          <ac:chgData name="Timm Hauschild" userId="5c3f1c1a-4f42-4004-b7c8-38d784693565" providerId="ADAL" clId="{38E4C462-2737-4EDA-9D83-2837093904D6}" dt="2023-01-13T08:30:13.459" v="11545"/>
          <ac:spMkLst>
            <pc:docMk/>
            <pc:sldMk cId="1990962220" sldId="319"/>
            <ac:spMk id="5" creationId="{6BDB6048-D30C-0D29-6C1D-544929D1DE18}"/>
          </ac:spMkLst>
        </pc:spChg>
        <pc:spChg chg="add mod">
          <ac:chgData name="Timm Hauschild" userId="5c3f1c1a-4f42-4004-b7c8-38d784693565" providerId="ADAL" clId="{38E4C462-2737-4EDA-9D83-2837093904D6}" dt="2023-01-13T08:30:13.459" v="11545"/>
          <ac:spMkLst>
            <pc:docMk/>
            <pc:sldMk cId="1990962220" sldId="319"/>
            <ac:spMk id="7" creationId="{C44B1F5D-48C4-CE09-E583-CE2D67D8F1D4}"/>
          </ac:spMkLst>
        </pc:spChg>
        <pc:spChg chg="add mod">
          <ac:chgData name="Timm Hauschild" userId="5c3f1c1a-4f42-4004-b7c8-38d784693565" providerId="ADAL" clId="{38E4C462-2737-4EDA-9D83-2837093904D6}" dt="2023-01-13T08:30:13.459" v="11545"/>
          <ac:spMkLst>
            <pc:docMk/>
            <pc:sldMk cId="1990962220" sldId="319"/>
            <ac:spMk id="8" creationId="{34CB0C13-BEE3-C046-3B16-010BB6393D91}"/>
          </ac:spMkLst>
        </pc:spChg>
      </pc:sldChg>
      <pc:sldMasterChg chg="del delSldLayout">
        <pc:chgData name="Timm Hauschild" userId="5c3f1c1a-4f42-4004-b7c8-38d784693565" providerId="ADAL" clId="{38E4C462-2737-4EDA-9D83-2837093904D6}" dt="2023-01-09T13:58:47.691" v="132" actId="47"/>
        <pc:sldMasterMkLst>
          <pc:docMk/>
          <pc:sldMasterMk cId="0" sldId="2147483648"/>
        </pc:sldMasterMkLst>
        <pc:sldLayoutChg chg="del">
          <pc:chgData name="Timm Hauschild" userId="5c3f1c1a-4f42-4004-b7c8-38d784693565" providerId="ADAL" clId="{38E4C462-2737-4EDA-9D83-2837093904D6}" dt="2023-01-09T13:58:47.691" v="132" actId="47"/>
          <pc:sldLayoutMkLst>
            <pc:docMk/>
            <pc:sldMasterMk cId="0" sldId="2147483648"/>
            <pc:sldLayoutMk cId="0" sldId="2147483649"/>
          </pc:sldLayoutMkLst>
        </pc:sldLayoutChg>
        <pc:sldLayoutChg chg="del">
          <pc:chgData name="Timm Hauschild" userId="5c3f1c1a-4f42-4004-b7c8-38d784693565" providerId="ADAL" clId="{38E4C462-2737-4EDA-9D83-2837093904D6}" dt="2023-01-09T13:58:47.691" v="132" actId="47"/>
          <pc:sldLayoutMkLst>
            <pc:docMk/>
            <pc:sldMasterMk cId="0" sldId="2147483648"/>
            <pc:sldLayoutMk cId="0" sldId="2147483650"/>
          </pc:sldLayoutMkLst>
        </pc:sldLayoutChg>
      </pc:sldMasterChg>
    </pc:docChg>
  </pc:docChgLst>
</pc:chgInfo>
</file>

<file path=ppt/diagrams/_rels/data1.xml.rels><?xml version="1.0" encoding="UTF-8" standalone="yes"?>
<Relationships xmlns="http://schemas.openxmlformats.org/package/2006/relationships"><Relationship Id="rId8" Type="http://schemas.openxmlformats.org/officeDocument/2006/relationships/image" Target="../media/image45.sv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svg"/><Relationship Id="rId1" Type="http://schemas.openxmlformats.org/officeDocument/2006/relationships/image" Target="../media/image38.png"/><Relationship Id="rId6" Type="http://schemas.openxmlformats.org/officeDocument/2006/relationships/image" Target="../media/image43.svg"/><Relationship Id="rId5" Type="http://schemas.openxmlformats.org/officeDocument/2006/relationships/image" Target="../media/image42.png"/><Relationship Id="rId4" Type="http://schemas.openxmlformats.org/officeDocument/2006/relationships/image" Target="../media/image41.svg"/></Relationships>
</file>

<file path=ppt/diagrams/_rels/drawing1.xml.rels><?xml version="1.0" encoding="UTF-8" standalone="yes"?>
<Relationships xmlns="http://schemas.openxmlformats.org/package/2006/relationships"><Relationship Id="rId8" Type="http://schemas.openxmlformats.org/officeDocument/2006/relationships/image" Target="../media/image45.sv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svg"/><Relationship Id="rId1" Type="http://schemas.openxmlformats.org/officeDocument/2006/relationships/image" Target="../media/image38.png"/><Relationship Id="rId6" Type="http://schemas.openxmlformats.org/officeDocument/2006/relationships/image" Target="../media/image43.svg"/><Relationship Id="rId5" Type="http://schemas.openxmlformats.org/officeDocument/2006/relationships/image" Target="../media/image42.png"/><Relationship Id="rId4" Type="http://schemas.openxmlformats.org/officeDocument/2006/relationships/image" Target="../media/image41.svg"/></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D1647A8-7CA0-4B59-8BD4-DFCFC75106A2}" type="doc">
      <dgm:prSet loTypeId="urn:microsoft.com/office/officeart/2018/2/layout/IconVerticalSolidList" loCatId="icon" qsTypeId="urn:microsoft.com/office/officeart/2005/8/quickstyle/simple1" qsCatId="simple" csTypeId="urn:microsoft.com/office/officeart/2005/8/colors/accent2_2" csCatId="accent2" phldr="1"/>
      <dgm:spPr/>
      <dgm:t>
        <a:bodyPr/>
        <a:lstStyle/>
        <a:p>
          <a:endParaRPr lang="en-US"/>
        </a:p>
      </dgm:t>
    </dgm:pt>
    <dgm:pt modelId="{3456B33B-CDF5-4C65-A77F-31CC39758390}">
      <dgm:prSet/>
      <dgm:spPr/>
      <dgm:t>
        <a:bodyPr/>
        <a:lstStyle/>
        <a:p>
          <a:pPr>
            <a:lnSpc>
              <a:spcPct val="100000"/>
            </a:lnSpc>
          </a:pPr>
          <a:r>
            <a:rPr lang="de-DE"/>
            <a:t>Realität &lt;-&gt; Vereinfachen zum besseren Verständnis</a:t>
          </a:r>
          <a:endParaRPr lang="en-US"/>
        </a:p>
      </dgm:t>
    </dgm:pt>
    <dgm:pt modelId="{8B09B26D-C48D-4D94-BB08-A8B1A1BBD37F}" type="parTrans" cxnId="{6D27440F-FBA9-4931-B788-74B8F0B9D5E9}">
      <dgm:prSet/>
      <dgm:spPr/>
      <dgm:t>
        <a:bodyPr/>
        <a:lstStyle/>
        <a:p>
          <a:endParaRPr lang="en-US"/>
        </a:p>
      </dgm:t>
    </dgm:pt>
    <dgm:pt modelId="{D4B29ABE-EACC-4DD5-AE23-6260AAA6BCF8}" type="sibTrans" cxnId="{6D27440F-FBA9-4931-B788-74B8F0B9D5E9}">
      <dgm:prSet/>
      <dgm:spPr/>
      <dgm:t>
        <a:bodyPr/>
        <a:lstStyle/>
        <a:p>
          <a:endParaRPr lang="en-US"/>
        </a:p>
      </dgm:t>
    </dgm:pt>
    <dgm:pt modelId="{673F8B19-DCB9-400C-BDFF-4BB0E2C4EA5A}">
      <dgm:prSet/>
      <dgm:spPr/>
      <dgm:t>
        <a:bodyPr/>
        <a:lstStyle/>
        <a:p>
          <a:pPr>
            <a:lnSpc>
              <a:spcPct val="100000"/>
            </a:lnSpc>
          </a:pPr>
          <a:r>
            <a:rPr lang="de-DE"/>
            <a:t>Wahl richtiger Wertebereiche</a:t>
          </a:r>
          <a:endParaRPr lang="en-US"/>
        </a:p>
      </dgm:t>
    </dgm:pt>
    <dgm:pt modelId="{25F23859-A8AB-4C97-AB2A-3869C390B21B}" type="parTrans" cxnId="{D2B42108-7C9A-4480-9545-A9D11F7F51BA}">
      <dgm:prSet/>
      <dgm:spPr/>
      <dgm:t>
        <a:bodyPr/>
        <a:lstStyle/>
        <a:p>
          <a:endParaRPr lang="en-US"/>
        </a:p>
      </dgm:t>
    </dgm:pt>
    <dgm:pt modelId="{57A97477-91EE-4E0B-A9FB-0217AF94BF03}" type="sibTrans" cxnId="{D2B42108-7C9A-4480-9545-A9D11F7F51BA}">
      <dgm:prSet/>
      <dgm:spPr/>
      <dgm:t>
        <a:bodyPr/>
        <a:lstStyle/>
        <a:p>
          <a:endParaRPr lang="en-US"/>
        </a:p>
      </dgm:t>
    </dgm:pt>
    <dgm:pt modelId="{EBFD5E0B-7A65-4EC1-A884-C9B2D8998077}">
      <dgm:prSet/>
      <dgm:spPr/>
      <dgm:t>
        <a:bodyPr/>
        <a:lstStyle/>
        <a:p>
          <a:pPr>
            <a:lnSpc>
              <a:spcPct val="100000"/>
            </a:lnSpc>
          </a:pPr>
          <a:r>
            <a:rPr lang="de-DE"/>
            <a:t>Darstellung der Aufgabenstellung</a:t>
          </a:r>
          <a:endParaRPr lang="en-US"/>
        </a:p>
      </dgm:t>
    </dgm:pt>
    <dgm:pt modelId="{E53A9998-8033-4CB6-8C40-6560C9020B5A}" type="parTrans" cxnId="{AC929EE2-6363-41B8-9980-4397A5454292}">
      <dgm:prSet/>
      <dgm:spPr/>
      <dgm:t>
        <a:bodyPr/>
        <a:lstStyle/>
        <a:p>
          <a:endParaRPr lang="en-US"/>
        </a:p>
      </dgm:t>
    </dgm:pt>
    <dgm:pt modelId="{01DB15A4-3068-41C2-A277-192C34FA4084}" type="sibTrans" cxnId="{AC929EE2-6363-41B8-9980-4397A5454292}">
      <dgm:prSet/>
      <dgm:spPr/>
      <dgm:t>
        <a:bodyPr/>
        <a:lstStyle/>
        <a:p>
          <a:endParaRPr lang="en-US"/>
        </a:p>
      </dgm:t>
    </dgm:pt>
    <dgm:pt modelId="{1FB5AC44-24D5-48B5-B2C0-96DEFD10F6D9}">
      <dgm:prSet/>
      <dgm:spPr/>
      <dgm:t>
        <a:bodyPr/>
        <a:lstStyle/>
        <a:p>
          <a:pPr>
            <a:lnSpc>
              <a:spcPct val="100000"/>
            </a:lnSpc>
          </a:pPr>
          <a:r>
            <a:rPr lang="de-DE"/>
            <a:t>Sinnvolle Lösungshilfen</a:t>
          </a:r>
          <a:endParaRPr lang="en-US"/>
        </a:p>
      </dgm:t>
    </dgm:pt>
    <dgm:pt modelId="{0CEA99F6-7324-4945-80F7-2020B13DBBF3}" type="parTrans" cxnId="{5199726A-B48C-4F4E-BC3E-98AA31822A05}">
      <dgm:prSet/>
      <dgm:spPr/>
      <dgm:t>
        <a:bodyPr/>
        <a:lstStyle/>
        <a:p>
          <a:endParaRPr lang="en-US"/>
        </a:p>
      </dgm:t>
    </dgm:pt>
    <dgm:pt modelId="{AE52D631-9CEF-4CB2-9638-27D6206FF42F}" type="sibTrans" cxnId="{5199726A-B48C-4F4E-BC3E-98AA31822A05}">
      <dgm:prSet/>
      <dgm:spPr/>
      <dgm:t>
        <a:bodyPr/>
        <a:lstStyle/>
        <a:p>
          <a:endParaRPr lang="en-US"/>
        </a:p>
      </dgm:t>
    </dgm:pt>
    <dgm:pt modelId="{8BA82DA4-D323-4A33-A24D-421346B1ACCA}" type="pres">
      <dgm:prSet presAssocID="{4D1647A8-7CA0-4B59-8BD4-DFCFC75106A2}" presName="root" presStyleCnt="0">
        <dgm:presLayoutVars>
          <dgm:dir/>
          <dgm:resizeHandles val="exact"/>
        </dgm:presLayoutVars>
      </dgm:prSet>
      <dgm:spPr/>
    </dgm:pt>
    <dgm:pt modelId="{5BCC9D34-E5AF-4B4B-B6E0-3493CBA16410}" type="pres">
      <dgm:prSet presAssocID="{3456B33B-CDF5-4C65-A77F-31CC39758390}" presName="compNode" presStyleCnt="0"/>
      <dgm:spPr/>
    </dgm:pt>
    <dgm:pt modelId="{3FDB5EDB-CE47-4168-A449-2F22EC3D9BD9}" type="pres">
      <dgm:prSet presAssocID="{3456B33B-CDF5-4C65-A77F-31CC39758390}" presName="bgRect" presStyleLbl="bgShp" presStyleIdx="0" presStyleCnt="4"/>
      <dgm:spPr/>
    </dgm:pt>
    <dgm:pt modelId="{BE717935-A0F0-47A9-A1C5-D09BE07A715A}" type="pres">
      <dgm:prSet presAssocID="{3456B33B-CDF5-4C65-A77F-31CC39758390}"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ead with Gears"/>
        </a:ext>
      </dgm:extLst>
    </dgm:pt>
    <dgm:pt modelId="{6636EB4F-1B2C-407A-A78E-99F62D9752F9}" type="pres">
      <dgm:prSet presAssocID="{3456B33B-CDF5-4C65-A77F-31CC39758390}" presName="spaceRect" presStyleCnt="0"/>
      <dgm:spPr/>
    </dgm:pt>
    <dgm:pt modelId="{8876302D-14DA-4A02-B36D-5DABF813E29A}" type="pres">
      <dgm:prSet presAssocID="{3456B33B-CDF5-4C65-A77F-31CC39758390}" presName="parTx" presStyleLbl="revTx" presStyleIdx="0" presStyleCnt="4">
        <dgm:presLayoutVars>
          <dgm:chMax val="0"/>
          <dgm:chPref val="0"/>
        </dgm:presLayoutVars>
      </dgm:prSet>
      <dgm:spPr/>
    </dgm:pt>
    <dgm:pt modelId="{C94C5524-9B33-4A9F-B766-6E5DF96D4305}" type="pres">
      <dgm:prSet presAssocID="{D4B29ABE-EACC-4DD5-AE23-6260AAA6BCF8}" presName="sibTrans" presStyleCnt="0"/>
      <dgm:spPr/>
    </dgm:pt>
    <dgm:pt modelId="{DABAEA27-08F0-4DCE-940E-A4C582C5755D}" type="pres">
      <dgm:prSet presAssocID="{673F8B19-DCB9-400C-BDFF-4BB0E2C4EA5A}" presName="compNode" presStyleCnt="0"/>
      <dgm:spPr/>
    </dgm:pt>
    <dgm:pt modelId="{6B2DFC17-7821-4D34-B226-4AE6014C3DA1}" type="pres">
      <dgm:prSet presAssocID="{673F8B19-DCB9-400C-BDFF-4BB0E2C4EA5A}" presName="bgRect" presStyleLbl="bgShp" presStyleIdx="1" presStyleCnt="4"/>
      <dgm:spPr/>
    </dgm:pt>
    <dgm:pt modelId="{420F1F7D-1CBF-443F-9DA2-B70E46D9C905}" type="pres">
      <dgm:prSet presAssocID="{673F8B19-DCB9-400C-BDFF-4BB0E2C4EA5A}"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Lock"/>
        </a:ext>
      </dgm:extLst>
    </dgm:pt>
    <dgm:pt modelId="{42709694-80D4-4C1D-A455-60CF5F3642B6}" type="pres">
      <dgm:prSet presAssocID="{673F8B19-DCB9-400C-BDFF-4BB0E2C4EA5A}" presName="spaceRect" presStyleCnt="0"/>
      <dgm:spPr/>
    </dgm:pt>
    <dgm:pt modelId="{35ECE95D-79B7-4298-B856-453F63A9AA19}" type="pres">
      <dgm:prSet presAssocID="{673F8B19-DCB9-400C-BDFF-4BB0E2C4EA5A}" presName="parTx" presStyleLbl="revTx" presStyleIdx="1" presStyleCnt="4">
        <dgm:presLayoutVars>
          <dgm:chMax val="0"/>
          <dgm:chPref val="0"/>
        </dgm:presLayoutVars>
      </dgm:prSet>
      <dgm:spPr/>
    </dgm:pt>
    <dgm:pt modelId="{4D293C4D-9AE2-4D07-BA55-78B773CE1280}" type="pres">
      <dgm:prSet presAssocID="{57A97477-91EE-4E0B-A9FB-0217AF94BF03}" presName="sibTrans" presStyleCnt="0"/>
      <dgm:spPr/>
    </dgm:pt>
    <dgm:pt modelId="{ED344655-CE3A-47B2-BAA4-9BCA4D03C415}" type="pres">
      <dgm:prSet presAssocID="{EBFD5E0B-7A65-4EC1-A884-C9B2D8998077}" presName="compNode" presStyleCnt="0"/>
      <dgm:spPr/>
    </dgm:pt>
    <dgm:pt modelId="{8D5026B3-48B2-4017-B3EB-A588E8FE01F1}" type="pres">
      <dgm:prSet presAssocID="{EBFD5E0B-7A65-4EC1-A884-C9B2D8998077}" presName="bgRect" presStyleLbl="bgShp" presStyleIdx="2" presStyleCnt="4"/>
      <dgm:spPr/>
    </dgm:pt>
    <dgm:pt modelId="{5BA0C91C-C065-4416-A8BC-E4EC72430EC3}" type="pres">
      <dgm:prSet presAssocID="{EBFD5E0B-7A65-4EC1-A884-C9B2D8998077}"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Teacher"/>
        </a:ext>
      </dgm:extLst>
    </dgm:pt>
    <dgm:pt modelId="{A744A054-175C-4843-90E5-2CACF0370918}" type="pres">
      <dgm:prSet presAssocID="{EBFD5E0B-7A65-4EC1-A884-C9B2D8998077}" presName="spaceRect" presStyleCnt="0"/>
      <dgm:spPr/>
    </dgm:pt>
    <dgm:pt modelId="{D3B11437-7E94-4C1A-9B7D-7A3048E61C5E}" type="pres">
      <dgm:prSet presAssocID="{EBFD5E0B-7A65-4EC1-A884-C9B2D8998077}" presName="parTx" presStyleLbl="revTx" presStyleIdx="2" presStyleCnt="4">
        <dgm:presLayoutVars>
          <dgm:chMax val="0"/>
          <dgm:chPref val="0"/>
        </dgm:presLayoutVars>
      </dgm:prSet>
      <dgm:spPr/>
    </dgm:pt>
    <dgm:pt modelId="{39F1BF69-89C8-4894-BA44-290C20E009F2}" type="pres">
      <dgm:prSet presAssocID="{01DB15A4-3068-41C2-A277-192C34FA4084}" presName="sibTrans" presStyleCnt="0"/>
      <dgm:spPr/>
    </dgm:pt>
    <dgm:pt modelId="{A57A1DCF-C343-4DD3-BE00-1BB23EA612B7}" type="pres">
      <dgm:prSet presAssocID="{1FB5AC44-24D5-48B5-B2C0-96DEFD10F6D9}" presName="compNode" presStyleCnt="0"/>
      <dgm:spPr/>
    </dgm:pt>
    <dgm:pt modelId="{522D58DC-F1A3-46F1-A0BB-2D2CC9D7C5FF}" type="pres">
      <dgm:prSet presAssocID="{1FB5AC44-24D5-48B5-B2C0-96DEFD10F6D9}" presName="bgRect" presStyleLbl="bgShp" presStyleIdx="3" presStyleCnt="4"/>
      <dgm:spPr/>
    </dgm:pt>
    <dgm:pt modelId="{9D125BBF-5BF0-456F-8E1A-A4098EAD9880}" type="pres">
      <dgm:prSet presAssocID="{1FB5AC44-24D5-48B5-B2C0-96DEFD10F6D9}"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Checkmark"/>
        </a:ext>
      </dgm:extLst>
    </dgm:pt>
    <dgm:pt modelId="{E3BF0F7C-7935-4F9E-B3EC-C7CB438BCE43}" type="pres">
      <dgm:prSet presAssocID="{1FB5AC44-24D5-48B5-B2C0-96DEFD10F6D9}" presName="spaceRect" presStyleCnt="0"/>
      <dgm:spPr/>
    </dgm:pt>
    <dgm:pt modelId="{1EDC69BF-CA2D-46FC-BAD2-6FCCD0FFEFC5}" type="pres">
      <dgm:prSet presAssocID="{1FB5AC44-24D5-48B5-B2C0-96DEFD10F6D9}" presName="parTx" presStyleLbl="revTx" presStyleIdx="3" presStyleCnt="4">
        <dgm:presLayoutVars>
          <dgm:chMax val="0"/>
          <dgm:chPref val="0"/>
        </dgm:presLayoutVars>
      </dgm:prSet>
      <dgm:spPr/>
    </dgm:pt>
  </dgm:ptLst>
  <dgm:cxnLst>
    <dgm:cxn modelId="{D2B42108-7C9A-4480-9545-A9D11F7F51BA}" srcId="{4D1647A8-7CA0-4B59-8BD4-DFCFC75106A2}" destId="{673F8B19-DCB9-400C-BDFF-4BB0E2C4EA5A}" srcOrd="1" destOrd="0" parTransId="{25F23859-A8AB-4C97-AB2A-3869C390B21B}" sibTransId="{57A97477-91EE-4E0B-A9FB-0217AF94BF03}"/>
    <dgm:cxn modelId="{6D27440F-FBA9-4931-B788-74B8F0B9D5E9}" srcId="{4D1647A8-7CA0-4B59-8BD4-DFCFC75106A2}" destId="{3456B33B-CDF5-4C65-A77F-31CC39758390}" srcOrd="0" destOrd="0" parTransId="{8B09B26D-C48D-4D94-BB08-A8B1A1BBD37F}" sibTransId="{D4B29ABE-EACC-4DD5-AE23-6260AAA6BCF8}"/>
    <dgm:cxn modelId="{3ED83E21-A84B-4A61-9E07-C88910405CC8}" type="presOf" srcId="{3456B33B-CDF5-4C65-A77F-31CC39758390}" destId="{8876302D-14DA-4A02-B36D-5DABF813E29A}" srcOrd="0" destOrd="0" presId="urn:microsoft.com/office/officeart/2018/2/layout/IconVerticalSolidList"/>
    <dgm:cxn modelId="{409B1931-FE85-4154-BAF3-D856BF179A03}" type="presOf" srcId="{1FB5AC44-24D5-48B5-B2C0-96DEFD10F6D9}" destId="{1EDC69BF-CA2D-46FC-BAD2-6FCCD0FFEFC5}" srcOrd="0" destOrd="0" presId="urn:microsoft.com/office/officeart/2018/2/layout/IconVerticalSolidList"/>
    <dgm:cxn modelId="{6B7AAB41-B219-43AB-899C-D46A5C5D521A}" type="presOf" srcId="{4D1647A8-7CA0-4B59-8BD4-DFCFC75106A2}" destId="{8BA82DA4-D323-4A33-A24D-421346B1ACCA}" srcOrd="0" destOrd="0" presId="urn:microsoft.com/office/officeart/2018/2/layout/IconVerticalSolidList"/>
    <dgm:cxn modelId="{5199726A-B48C-4F4E-BC3E-98AA31822A05}" srcId="{4D1647A8-7CA0-4B59-8BD4-DFCFC75106A2}" destId="{1FB5AC44-24D5-48B5-B2C0-96DEFD10F6D9}" srcOrd="3" destOrd="0" parTransId="{0CEA99F6-7324-4945-80F7-2020B13DBBF3}" sibTransId="{AE52D631-9CEF-4CB2-9638-27D6206FF42F}"/>
    <dgm:cxn modelId="{6ACF4A7B-5220-499D-A29F-DC40274ABD30}" type="presOf" srcId="{673F8B19-DCB9-400C-BDFF-4BB0E2C4EA5A}" destId="{35ECE95D-79B7-4298-B856-453F63A9AA19}" srcOrd="0" destOrd="0" presId="urn:microsoft.com/office/officeart/2018/2/layout/IconVerticalSolidList"/>
    <dgm:cxn modelId="{026F00AC-174D-4652-B788-C38531916AAC}" type="presOf" srcId="{EBFD5E0B-7A65-4EC1-A884-C9B2D8998077}" destId="{D3B11437-7E94-4C1A-9B7D-7A3048E61C5E}" srcOrd="0" destOrd="0" presId="urn:microsoft.com/office/officeart/2018/2/layout/IconVerticalSolidList"/>
    <dgm:cxn modelId="{AC929EE2-6363-41B8-9980-4397A5454292}" srcId="{4D1647A8-7CA0-4B59-8BD4-DFCFC75106A2}" destId="{EBFD5E0B-7A65-4EC1-A884-C9B2D8998077}" srcOrd="2" destOrd="0" parTransId="{E53A9998-8033-4CB6-8C40-6560C9020B5A}" sibTransId="{01DB15A4-3068-41C2-A277-192C34FA4084}"/>
    <dgm:cxn modelId="{0550F874-E580-447C-9901-D7853664128F}" type="presParOf" srcId="{8BA82DA4-D323-4A33-A24D-421346B1ACCA}" destId="{5BCC9D34-E5AF-4B4B-B6E0-3493CBA16410}" srcOrd="0" destOrd="0" presId="urn:microsoft.com/office/officeart/2018/2/layout/IconVerticalSolidList"/>
    <dgm:cxn modelId="{756955B8-00B8-4808-81AB-3477AA71B343}" type="presParOf" srcId="{5BCC9D34-E5AF-4B4B-B6E0-3493CBA16410}" destId="{3FDB5EDB-CE47-4168-A449-2F22EC3D9BD9}" srcOrd="0" destOrd="0" presId="urn:microsoft.com/office/officeart/2018/2/layout/IconVerticalSolidList"/>
    <dgm:cxn modelId="{A32564E5-6ED5-4344-A8AF-A43D3EB4CAC3}" type="presParOf" srcId="{5BCC9D34-E5AF-4B4B-B6E0-3493CBA16410}" destId="{BE717935-A0F0-47A9-A1C5-D09BE07A715A}" srcOrd="1" destOrd="0" presId="urn:microsoft.com/office/officeart/2018/2/layout/IconVerticalSolidList"/>
    <dgm:cxn modelId="{63464518-44E6-443B-9AC8-3E847DDD3A84}" type="presParOf" srcId="{5BCC9D34-E5AF-4B4B-B6E0-3493CBA16410}" destId="{6636EB4F-1B2C-407A-A78E-99F62D9752F9}" srcOrd="2" destOrd="0" presId="urn:microsoft.com/office/officeart/2018/2/layout/IconVerticalSolidList"/>
    <dgm:cxn modelId="{E3467C94-8ADB-43EA-9E15-22FD17DE50D7}" type="presParOf" srcId="{5BCC9D34-E5AF-4B4B-B6E0-3493CBA16410}" destId="{8876302D-14DA-4A02-B36D-5DABF813E29A}" srcOrd="3" destOrd="0" presId="urn:microsoft.com/office/officeart/2018/2/layout/IconVerticalSolidList"/>
    <dgm:cxn modelId="{6057A03A-8E73-4463-BA56-C60ED3E4E50A}" type="presParOf" srcId="{8BA82DA4-D323-4A33-A24D-421346B1ACCA}" destId="{C94C5524-9B33-4A9F-B766-6E5DF96D4305}" srcOrd="1" destOrd="0" presId="urn:microsoft.com/office/officeart/2018/2/layout/IconVerticalSolidList"/>
    <dgm:cxn modelId="{C361C990-1994-4938-B181-52AEB837E22F}" type="presParOf" srcId="{8BA82DA4-D323-4A33-A24D-421346B1ACCA}" destId="{DABAEA27-08F0-4DCE-940E-A4C582C5755D}" srcOrd="2" destOrd="0" presId="urn:microsoft.com/office/officeart/2018/2/layout/IconVerticalSolidList"/>
    <dgm:cxn modelId="{F6E4454C-1000-4379-B5E0-4893FF91EA35}" type="presParOf" srcId="{DABAEA27-08F0-4DCE-940E-A4C582C5755D}" destId="{6B2DFC17-7821-4D34-B226-4AE6014C3DA1}" srcOrd="0" destOrd="0" presId="urn:microsoft.com/office/officeart/2018/2/layout/IconVerticalSolidList"/>
    <dgm:cxn modelId="{0904BDD5-7723-4690-9E56-84DDDC520D4E}" type="presParOf" srcId="{DABAEA27-08F0-4DCE-940E-A4C582C5755D}" destId="{420F1F7D-1CBF-443F-9DA2-B70E46D9C905}" srcOrd="1" destOrd="0" presId="urn:microsoft.com/office/officeart/2018/2/layout/IconVerticalSolidList"/>
    <dgm:cxn modelId="{62970791-E5ED-471B-94F0-90DF803CC61A}" type="presParOf" srcId="{DABAEA27-08F0-4DCE-940E-A4C582C5755D}" destId="{42709694-80D4-4C1D-A455-60CF5F3642B6}" srcOrd="2" destOrd="0" presId="urn:microsoft.com/office/officeart/2018/2/layout/IconVerticalSolidList"/>
    <dgm:cxn modelId="{D51DE391-F95A-43E2-9CB7-D3A2CC6F7AF3}" type="presParOf" srcId="{DABAEA27-08F0-4DCE-940E-A4C582C5755D}" destId="{35ECE95D-79B7-4298-B856-453F63A9AA19}" srcOrd="3" destOrd="0" presId="urn:microsoft.com/office/officeart/2018/2/layout/IconVerticalSolidList"/>
    <dgm:cxn modelId="{72E8304D-B9D0-45CC-BE6E-63ADCD91C091}" type="presParOf" srcId="{8BA82DA4-D323-4A33-A24D-421346B1ACCA}" destId="{4D293C4D-9AE2-4D07-BA55-78B773CE1280}" srcOrd="3" destOrd="0" presId="urn:microsoft.com/office/officeart/2018/2/layout/IconVerticalSolidList"/>
    <dgm:cxn modelId="{449BFE39-8213-4927-8F70-D871BD4A1938}" type="presParOf" srcId="{8BA82DA4-D323-4A33-A24D-421346B1ACCA}" destId="{ED344655-CE3A-47B2-BAA4-9BCA4D03C415}" srcOrd="4" destOrd="0" presId="urn:microsoft.com/office/officeart/2018/2/layout/IconVerticalSolidList"/>
    <dgm:cxn modelId="{47D464F6-37D9-4903-AA32-515EAE253ACF}" type="presParOf" srcId="{ED344655-CE3A-47B2-BAA4-9BCA4D03C415}" destId="{8D5026B3-48B2-4017-B3EB-A588E8FE01F1}" srcOrd="0" destOrd="0" presId="urn:microsoft.com/office/officeart/2018/2/layout/IconVerticalSolidList"/>
    <dgm:cxn modelId="{38B70206-AB31-4A3F-AA25-2B6331E54D72}" type="presParOf" srcId="{ED344655-CE3A-47B2-BAA4-9BCA4D03C415}" destId="{5BA0C91C-C065-4416-A8BC-E4EC72430EC3}" srcOrd="1" destOrd="0" presId="urn:microsoft.com/office/officeart/2018/2/layout/IconVerticalSolidList"/>
    <dgm:cxn modelId="{DAF3A628-0B27-4F50-B7A5-4D09D7EB373E}" type="presParOf" srcId="{ED344655-CE3A-47B2-BAA4-9BCA4D03C415}" destId="{A744A054-175C-4843-90E5-2CACF0370918}" srcOrd="2" destOrd="0" presId="urn:microsoft.com/office/officeart/2018/2/layout/IconVerticalSolidList"/>
    <dgm:cxn modelId="{6716E950-4B7C-4E45-87D3-C5EB19D08F55}" type="presParOf" srcId="{ED344655-CE3A-47B2-BAA4-9BCA4D03C415}" destId="{D3B11437-7E94-4C1A-9B7D-7A3048E61C5E}" srcOrd="3" destOrd="0" presId="urn:microsoft.com/office/officeart/2018/2/layout/IconVerticalSolidList"/>
    <dgm:cxn modelId="{1B81ACA4-C25A-41C6-B600-CA536358C4AB}" type="presParOf" srcId="{8BA82DA4-D323-4A33-A24D-421346B1ACCA}" destId="{39F1BF69-89C8-4894-BA44-290C20E009F2}" srcOrd="5" destOrd="0" presId="urn:microsoft.com/office/officeart/2018/2/layout/IconVerticalSolidList"/>
    <dgm:cxn modelId="{97C3D235-C5EF-4DA7-8802-63FBB55D0B78}" type="presParOf" srcId="{8BA82DA4-D323-4A33-A24D-421346B1ACCA}" destId="{A57A1DCF-C343-4DD3-BE00-1BB23EA612B7}" srcOrd="6" destOrd="0" presId="urn:microsoft.com/office/officeart/2018/2/layout/IconVerticalSolidList"/>
    <dgm:cxn modelId="{000BEF56-1BD0-4D07-9880-8B8E8F8EE23C}" type="presParOf" srcId="{A57A1DCF-C343-4DD3-BE00-1BB23EA612B7}" destId="{522D58DC-F1A3-46F1-A0BB-2D2CC9D7C5FF}" srcOrd="0" destOrd="0" presId="urn:microsoft.com/office/officeart/2018/2/layout/IconVerticalSolidList"/>
    <dgm:cxn modelId="{32EA12A3-6AD2-44CE-85F9-ACE4A2036E34}" type="presParOf" srcId="{A57A1DCF-C343-4DD3-BE00-1BB23EA612B7}" destId="{9D125BBF-5BF0-456F-8E1A-A4098EAD9880}" srcOrd="1" destOrd="0" presId="urn:microsoft.com/office/officeart/2018/2/layout/IconVerticalSolidList"/>
    <dgm:cxn modelId="{E57702EC-3104-4056-A9F8-AE791E21BADD}" type="presParOf" srcId="{A57A1DCF-C343-4DD3-BE00-1BB23EA612B7}" destId="{E3BF0F7C-7935-4F9E-B3EC-C7CB438BCE43}" srcOrd="2" destOrd="0" presId="urn:microsoft.com/office/officeart/2018/2/layout/IconVerticalSolidList"/>
    <dgm:cxn modelId="{F8F8D279-1856-4936-9EB1-794545FA0725}" type="presParOf" srcId="{A57A1DCF-C343-4DD3-BE00-1BB23EA612B7}" destId="{1EDC69BF-CA2D-46FC-BAD2-6FCCD0FFEFC5}"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DB5EDB-CE47-4168-A449-2F22EC3D9BD9}">
      <dsp:nvSpPr>
        <dsp:cNvPr id="0" name=""/>
        <dsp:cNvSpPr/>
      </dsp:nvSpPr>
      <dsp:spPr>
        <a:xfrm>
          <a:off x="0" y="1673"/>
          <a:ext cx="7886700" cy="848417"/>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E717935-A0F0-47A9-A1C5-D09BE07A715A}">
      <dsp:nvSpPr>
        <dsp:cNvPr id="0" name=""/>
        <dsp:cNvSpPr/>
      </dsp:nvSpPr>
      <dsp:spPr>
        <a:xfrm>
          <a:off x="256646" y="192568"/>
          <a:ext cx="466629" cy="46662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876302D-14DA-4A02-B36D-5DABF813E29A}">
      <dsp:nvSpPr>
        <dsp:cNvPr id="0" name=""/>
        <dsp:cNvSpPr/>
      </dsp:nvSpPr>
      <dsp:spPr>
        <a:xfrm>
          <a:off x="979922" y="1673"/>
          <a:ext cx="6906777" cy="8484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9791" tIns="89791" rIns="89791" bIns="89791" numCol="1" spcCol="1270" anchor="ctr" anchorCtr="0">
          <a:noAutofit/>
        </a:bodyPr>
        <a:lstStyle/>
        <a:p>
          <a:pPr marL="0" lvl="0" indent="0" algn="l" defTabSz="977900">
            <a:lnSpc>
              <a:spcPct val="100000"/>
            </a:lnSpc>
            <a:spcBef>
              <a:spcPct val="0"/>
            </a:spcBef>
            <a:spcAft>
              <a:spcPct val="35000"/>
            </a:spcAft>
            <a:buNone/>
          </a:pPr>
          <a:r>
            <a:rPr lang="de-DE" sz="2200" kern="1200"/>
            <a:t>Realität &lt;-&gt; Vereinfachen zum besseren Verständnis</a:t>
          </a:r>
          <a:endParaRPr lang="en-US" sz="2200" kern="1200"/>
        </a:p>
      </dsp:txBody>
      <dsp:txXfrm>
        <a:off x="979922" y="1673"/>
        <a:ext cx="6906777" cy="848417"/>
      </dsp:txXfrm>
    </dsp:sp>
    <dsp:sp modelId="{6B2DFC17-7821-4D34-B226-4AE6014C3DA1}">
      <dsp:nvSpPr>
        <dsp:cNvPr id="0" name=""/>
        <dsp:cNvSpPr/>
      </dsp:nvSpPr>
      <dsp:spPr>
        <a:xfrm>
          <a:off x="0" y="1062196"/>
          <a:ext cx="7886700" cy="848417"/>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20F1F7D-1CBF-443F-9DA2-B70E46D9C905}">
      <dsp:nvSpPr>
        <dsp:cNvPr id="0" name=""/>
        <dsp:cNvSpPr/>
      </dsp:nvSpPr>
      <dsp:spPr>
        <a:xfrm>
          <a:off x="256646" y="1253090"/>
          <a:ext cx="466629" cy="46662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35ECE95D-79B7-4298-B856-453F63A9AA19}">
      <dsp:nvSpPr>
        <dsp:cNvPr id="0" name=""/>
        <dsp:cNvSpPr/>
      </dsp:nvSpPr>
      <dsp:spPr>
        <a:xfrm>
          <a:off x="979922" y="1062196"/>
          <a:ext cx="6906777" cy="8484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9791" tIns="89791" rIns="89791" bIns="89791" numCol="1" spcCol="1270" anchor="ctr" anchorCtr="0">
          <a:noAutofit/>
        </a:bodyPr>
        <a:lstStyle/>
        <a:p>
          <a:pPr marL="0" lvl="0" indent="0" algn="l" defTabSz="977900">
            <a:lnSpc>
              <a:spcPct val="100000"/>
            </a:lnSpc>
            <a:spcBef>
              <a:spcPct val="0"/>
            </a:spcBef>
            <a:spcAft>
              <a:spcPct val="35000"/>
            </a:spcAft>
            <a:buNone/>
          </a:pPr>
          <a:r>
            <a:rPr lang="de-DE" sz="2200" kern="1200"/>
            <a:t>Wahl richtiger Wertebereiche</a:t>
          </a:r>
          <a:endParaRPr lang="en-US" sz="2200" kern="1200"/>
        </a:p>
      </dsp:txBody>
      <dsp:txXfrm>
        <a:off x="979922" y="1062196"/>
        <a:ext cx="6906777" cy="848417"/>
      </dsp:txXfrm>
    </dsp:sp>
    <dsp:sp modelId="{8D5026B3-48B2-4017-B3EB-A588E8FE01F1}">
      <dsp:nvSpPr>
        <dsp:cNvPr id="0" name=""/>
        <dsp:cNvSpPr/>
      </dsp:nvSpPr>
      <dsp:spPr>
        <a:xfrm>
          <a:off x="0" y="2122718"/>
          <a:ext cx="7886700" cy="848417"/>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BA0C91C-C065-4416-A8BC-E4EC72430EC3}">
      <dsp:nvSpPr>
        <dsp:cNvPr id="0" name=""/>
        <dsp:cNvSpPr/>
      </dsp:nvSpPr>
      <dsp:spPr>
        <a:xfrm>
          <a:off x="256646" y="2313612"/>
          <a:ext cx="466629" cy="46662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3B11437-7E94-4C1A-9B7D-7A3048E61C5E}">
      <dsp:nvSpPr>
        <dsp:cNvPr id="0" name=""/>
        <dsp:cNvSpPr/>
      </dsp:nvSpPr>
      <dsp:spPr>
        <a:xfrm>
          <a:off x="979922" y="2122718"/>
          <a:ext cx="6906777" cy="8484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9791" tIns="89791" rIns="89791" bIns="89791" numCol="1" spcCol="1270" anchor="ctr" anchorCtr="0">
          <a:noAutofit/>
        </a:bodyPr>
        <a:lstStyle/>
        <a:p>
          <a:pPr marL="0" lvl="0" indent="0" algn="l" defTabSz="977900">
            <a:lnSpc>
              <a:spcPct val="100000"/>
            </a:lnSpc>
            <a:spcBef>
              <a:spcPct val="0"/>
            </a:spcBef>
            <a:spcAft>
              <a:spcPct val="35000"/>
            </a:spcAft>
            <a:buNone/>
          </a:pPr>
          <a:r>
            <a:rPr lang="de-DE" sz="2200" kern="1200"/>
            <a:t>Darstellung der Aufgabenstellung</a:t>
          </a:r>
          <a:endParaRPr lang="en-US" sz="2200" kern="1200"/>
        </a:p>
      </dsp:txBody>
      <dsp:txXfrm>
        <a:off x="979922" y="2122718"/>
        <a:ext cx="6906777" cy="848417"/>
      </dsp:txXfrm>
    </dsp:sp>
    <dsp:sp modelId="{522D58DC-F1A3-46F1-A0BB-2D2CC9D7C5FF}">
      <dsp:nvSpPr>
        <dsp:cNvPr id="0" name=""/>
        <dsp:cNvSpPr/>
      </dsp:nvSpPr>
      <dsp:spPr>
        <a:xfrm>
          <a:off x="0" y="3183241"/>
          <a:ext cx="7886700" cy="848417"/>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D125BBF-5BF0-456F-8E1A-A4098EAD9880}">
      <dsp:nvSpPr>
        <dsp:cNvPr id="0" name=""/>
        <dsp:cNvSpPr/>
      </dsp:nvSpPr>
      <dsp:spPr>
        <a:xfrm>
          <a:off x="256646" y="3374135"/>
          <a:ext cx="466629" cy="466629"/>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1EDC69BF-CA2D-46FC-BAD2-6FCCD0FFEFC5}">
      <dsp:nvSpPr>
        <dsp:cNvPr id="0" name=""/>
        <dsp:cNvSpPr/>
      </dsp:nvSpPr>
      <dsp:spPr>
        <a:xfrm>
          <a:off x="979922" y="3183241"/>
          <a:ext cx="6906777" cy="8484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9791" tIns="89791" rIns="89791" bIns="89791" numCol="1" spcCol="1270" anchor="ctr" anchorCtr="0">
          <a:noAutofit/>
        </a:bodyPr>
        <a:lstStyle/>
        <a:p>
          <a:pPr marL="0" lvl="0" indent="0" algn="l" defTabSz="977900">
            <a:lnSpc>
              <a:spcPct val="100000"/>
            </a:lnSpc>
            <a:spcBef>
              <a:spcPct val="0"/>
            </a:spcBef>
            <a:spcAft>
              <a:spcPct val="35000"/>
            </a:spcAft>
            <a:buNone/>
          </a:pPr>
          <a:r>
            <a:rPr lang="de-DE" sz="2200" kern="1200"/>
            <a:t>Sinnvolle Lösungshilfen</a:t>
          </a:r>
          <a:endParaRPr lang="en-US" sz="2200" kern="1200"/>
        </a:p>
      </dsp:txBody>
      <dsp:txXfrm>
        <a:off x="979922" y="3183241"/>
        <a:ext cx="6906777" cy="848417"/>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B156BED-0376-4EBC-A063-FB9ED2359FFC}" type="datetimeFigureOut">
              <a:rPr lang="de-DE" smtClean="0"/>
              <a:t>13.01.2023</a:t>
            </a:fld>
            <a:endParaRPr lang="de-DE"/>
          </a:p>
        </p:txBody>
      </p:sp>
      <p:sp>
        <p:nvSpPr>
          <p:cNvPr id="4" name="Folienbildplatzhalt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a:t>Formatvorlagen des Textmasters bearbeiten</a:t>
            </a:r>
          </a:p>
          <a:p>
            <a:pPr lvl="1"/>
            <a:r>
              <a:rPr lang="de-DE"/>
              <a:t>Zweite Ebene</a:t>
            </a:r>
          </a:p>
          <a:p>
            <a:pPr lvl="2"/>
            <a:r>
              <a:rPr lang="de-DE"/>
              <a:t>Dritte Ebene</a:t>
            </a:r>
          </a:p>
          <a:p>
            <a:pPr lvl="3"/>
            <a:r>
              <a:rPr lang="de-DE"/>
              <a:t>Vierte Ebene</a:t>
            </a:r>
          </a:p>
          <a:p>
            <a:pPr lvl="4"/>
            <a:r>
              <a:rPr lang="de-DE"/>
              <a:t>Fünfte Ebene</a:t>
            </a:r>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CB2B668-6AA0-4D19-B567-25DFA0C048C0}" type="slidenum">
              <a:rPr lang="de-DE" smtClean="0"/>
              <a:t>‹#›</a:t>
            </a:fld>
            <a:endParaRPr lang="de-DE"/>
          </a:p>
        </p:txBody>
      </p:sp>
    </p:spTree>
    <p:extLst>
      <p:ext uri="{BB962C8B-B14F-4D97-AF65-F5344CB8AC3E}">
        <p14:creationId xmlns:p14="http://schemas.microsoft.com/office/powerpoint/2010/main" val="31363589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de.wikipedia.org/wiki/Arbeitsprozess_(Betriebswirtschaft)" TargetMode="External"/><Relationship Id="rId2" Type="http://schemas.openxmlformats.org/officeDocument/2006/relationships/slide" Target="../slides/slide7.xml"/><Relationship Id="rId1" Type="http://schemas.openxmlformats.org/officeDocument/2006/relationships/notesMaster" Target="../notesMasters/notesMaster1.xml"/><Relationship Id="rId5" Type="http://schemas.openxmlformats.org/officeDocument/2006/relationships/hyperlink" Target="https://de.wikipedia.org/wiki/Parallelisierung" TargetMode="External"/><Relationship Id="rId4" Type="http://schemas.openxmlformats.org/officeDocument/2006/relationships/hyperlink" Target="https://de.wikipedia.org/wiki/Modellierungssprache"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LASERPOINTER anschalten</a:t>
            </a:r>
          </a:p>
          <a:p>
            <a:endParaRPr lang="de-DE"/>
          </a:p>
          <a:p>
            <a:r>
              <a:rPr lang="de-DE"/>
              <a:t>Sehr geehrte Damen und Herren, herzlich Willkommen zu unserer Präsentation zum Projekt Aladin vom Herrn Professor Munkelt.</a:t>
            </a:r>
          </a:p>
          <a:p>
            <a:r>
              <a:rPr lang="de-DE"/>
              <a:t>Zu Beginn werde ich Ihnen die zugrunde liegenden Probleme erläutern, anschließend die innovative Lösung vorstellen und dann kommen wir auch schon zu den umgesetzten Projekten.</a:t>
            </a:r>
          </a:p>
        </p:txBody>
      </p:sp>
      <p:sp>
        <p:nvSpPr>
          <p:cNvPr id="4" name="Foliennummernplatzhalter 3"/>
          <p:cNvSpPr>
            <a:spLocks noGrp="1"/>
          </p:cNvSpPr>
          <p:nvPr>
            <p:ph type="sldNum" sz="quarter" idx="5"/>
          </p:nvPr>
        </p:nvSpPr>
        <p:spPr/>
        <p:txBody>
          <a:bodyPr/>
          <a:lstStyle/>
          <a:p>
            <a:fld id="{9CB2B668-6AA0-4D19-B567-25DFA0C048C0}" type="slidenum">
              <a:rPr lang="de-DE" smtClean="0"/>
              <a:t>1</a:t>
            </a:fld>
            <a:endParaRPr lang="de-DE"/>
          </a:p>
        </p:txBody>
      </p:sp>
    </p:spTree>
    <p:extLst>
      <p:ext uri="{BB962C8B-B14F-4D97-AF65-F5344CB8AC3E}">
        <p14:creationId xmlns:p14="http://schemas.microsoft.com/office/powerpoint/2010/main" val="2132996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Damit Start und Ende jeweils Ereignisse sind, wird eine Verbindung (eine sogenannte Kante) zwischen 2 Ereignissen erstellt.</a:t>
            </a:r>
          </a:p>
        </p:txBody>
      </p:sp>
      <p:sp>
        <p:nvSpPr>
          <p:cNvPr id="4" name="Foliennummernplatzhalter 3"/>
          <p:cNvSpPr>
            <a:spLocks noGrp="1"/>
          </p:cNvSpPr>
          <p:nvPr>
            <p:ph type="sldNum" sz="quarter" idx="5"/>
          </p:nvPr>
        </p:nvSpPr>
        <p:spPr/>
        <p:txBody>
          <a:bodyPr/>
          <a:lstStyle/>
          <a:p>
            <a:fld id="{9CB2B668-6AA0-4D19-B567-25DFA0C048C0}" type="slidenum">
              <a:rPr lang="de-DE" smtClean="0"/>
              <a:t>13</a:t>
            </a:fld>
            <a:endParaRPr lang="de-DE"/>
          </a:p>
        </p:txBody>
      </p:sp>
    </p:spTree>
    <p:extLst>
      <p:ext uri="{BB962C8B-B14F-4D97-AF65-F5344CB8AC3E}">
        <p14:creationId xmlns:p14="http://schemas.microsoft.com/office/powerpoint/2010/main" val="4920967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t>Und nun werden die Rhomben und Loops erstellt (</a:t>
            </a:r>
            <a:r>
              <a:rPr lang="de-DE" b="1"/>
              <a:t>KLICK)</a:t>
            </a:r>
            <a:r>
              <a:rPr lang="de-DE"/>
              <a:t> , dabei wird eine zufällige Kante gewählt und die Konnektoren eingesetzt.</a:t>
            </a:r>
          </a:p>
          <a:p>
            <a:endParaRPr lang="de-DE"/>
          </a:p>
        </p:txBody>
      </p:sp>
      <p:sp>
        <p:nvSpPr>
          <p:cNvPr id="4" name="Foliennummernplatzhalter 3"/>
          <p:cNvSpPr>
            <a:spLocks noGrp="1"/>
          </p:cNvSpPr>
          <p:nvPr>
            <p:ph type="sldNum" sz="quarter" idx="5"/>
          </p:nvPr>
        </p:nvSpPr>
        <p:spPr/>
        <p:txBody>
          <a:bodyPr/>
          <a:lstStyle/>
          <a:p>
            <a:fld id="{9CB2B668-6AA0-4D19-B567-25DFA0C048C0}" type="slidenum">
              <a:rPr lang="de-DE" smtClean="0"/>
              <a:t>14</a:t>
            </a:fld>
            <a:endParaRPr lang="de-DE"/>
          </a:p>
        </p:txBody>
      </p:sp>
    </p:spTree>
    <p:extLst>
      <p:ext uri="{BB962C8B-B14F-4D97-AF65-F5344CB8AC3E}">
        <p14:creationId xmlns:p14="http://schemas.microsoft.com/office/powerpoint/2010/main" val="35129183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Beim ersten mal gibt es nur eine Kante (</a:t>
            </a:r>
            <a:r>
              <a:rPr lang="de-DE" b="1"/>
              <a:t>KLICK</a:t>
            </a:r>
            <a:r>
              <a:rPr lang="de-DE"/>
              <a:t>), daher wird hier der Rhombus eingefügt</a:t>
            </a:r>
          </a:p>
        </p:txBody>
      </p:sp>
      <p:sp>
        <p:nvSpPr>
          <p:cNvPr id="4" name="Foliennummernplatzhalter 3"/>
          <p:cNvSpPr>
            <a:spLocks noGrp="1"/>
          </p:cNvSpPr>
          <p:nvPr>
            <p:ph type="sldNum" sz="quarter" idx="5"/>
          </p:nvPr>
        </p:nvSpPr>
        <p:spPr/>
        <p:txBody>
          <a:bodyPr/>
          <a:lstStyle/>
          <a:p>
            <a:fld id="{9CB2B668-6AA0-4D19-B567-25DFA0C048C0}" type="slidenum">
              <a:rPr lang="de-DE" smtClean="0"/>
              <a:t>15</a:t>
            </a:fld>
            <a:endParaRPr lang="de-DE"/>
          </a:p>
        </p:txBody>
      </p:sp>
    </p:spTree>
    <p:extLst>
      <p:ext uri="{BB962C8B-B14F-4D97-AF65-F5344CB8AC3E}">
        <p14:creationId xmlns:p14="http://schemas.microsoft.com/office/powerpoint/2010/main" val="15944071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Und nun wird der Loop an einer zufälligen Kante eingefügt (</a:t>
            </a:r>
            <a:r>
              <a:rPr lang="de-DE" b="1"/>
              <a:t>KLICK</a:t>
            </a:r>
            <a:r>
              <a:rPr lang="de-DE"/>
              <a:t>) , in diesem Fall eine der AND Kanten</a:t>
            </a:r>
          </a:p>
        </p:txBody>
      </p:sp>
      <p:sp>
        <p:nvSpPr>
          <p:cNvPr id="4" name="Foliennummernplatzhalter 3"/>
          <p:cNvSpPr>
            <a:spLocks noGrp="1"/>
          </p:cNvSpPr>
          <p:nvPr>
            <p:ph type="sldNum" sz="quarter" idx="5"/>
          </p:nvPr>
        </p:nvSpPr>
        <p:spPr/>
        <p:txBody>
          <a:bodyPr/>
          <a:lstStyle/>
          <a:p>
            <a:fld id="{9CB2B668-6AA0-4D19-B567-25DFA0C048C0}" type="slidenum">
              <a:rPr lang="de-DE" smtClean="0"/>
              <a:t>16</a:t>
            </a:fld>
            <a:endParaRPr lang="de-DE"/>
          </a:p>
        </p:txBody>
      </p:sp>
    </p:spTree>
    <p:extLst>
      <p:ext uri="{BB962C8B-B14F-4D97-AF65-F5344CB8AC3E}">
        <p14:creationId xmlns:p14="http://schemas.microsoft.com/office/powerpoint/2010/main" val="3899451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Und somit haben wir schonmal alle Konnektoren eingefügt. </a:t>
            </a:r>
          </a:p>
        </p:txBody>
      </p:sp>
      <p:sp>
        <p:nvSpPr>
          <p:cNvPr id="4" name="Foliennummernplatzhalter 3"/>
          <p:cNvSpPr>
            <a:spLocks noGrp="1"/>
          </p:cNvSpPr>
          <p:nvPr>
            <p:ph type="sldNum" sz="quarter" idx="5"/>
          </p:nvPr>
        </p:nvSpPr>
        <p:spPr/>
        <p:txBody>
          <a:bodyPr/>
          <a:lstStyle/>
          <a:p>
            <a:fld id="{9CB2B668-6AA0-4D19-B567-25DFA0C048C0}" type="slidenum">
              <a:rPr lang="de-DE" smtClean="0"/>
              <a:t>17</a:t>
            </a:fld>
            <a:endParaRPr lang="de-DE"/>
          </a:p>
        </p:txBody>
      </p:sp>
    </p:spTree>
    <p:extLst>
      <p:ext uri="{BB962C8B-B14F-4D97-AF65-F5344CB8AC3E}">
        <p14:creationId xmlns:p14="http://schemas.microsoft.com/office/powerpoint/2010/main" val="24242373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t>(</a:t>
            </a:r>
            <a:r>
              <a:rPr lang="de-DE" b="1"/>
              <a:t>KLICK</a:t>
            </a:r>
            <a:r>
              <a:rPr lang="de-DE"/>
              <a:t>) Parameter sind bedient, (</a:t>
            </a:r>
            <a:r>
              <a:rPr lang="de-DE" b="1"/>
              <a:t>KLICK</a:t>
            </a:r>
            <a:r>
              <a:rPr lang="de-DE"/>
              <a:t>) Was fehlt sind die Elemente zwischen den Gates. Diese werden jetzt eingefügt</a:t>
            </a:r>
          </a:p>
          <a:p>
            <a:endParaRPr lang="de-DE"/>
          </a:p>
        </p:txBody>
      </p:sp>
      <p:sp>
        <p:nvSpPr>
          <p:cNvPr id="4" name="Foliennummernplatzhalter 3"/>
          <p:cNvSpPr>
            <a:spLocks noGrp="1"/>
          </p:cNvSpPr>
          <p:nvPr>
            <p:ph type="sldNum" sz="quarter" idx="5"/>
          </p:nvPr>
        </p:nvSpPr>
        <p:spPr/>
        <p:txBody>
          <a:bodyPr/>
          <a:lstStyle/>
          <a:p>
            <a:fld id="{9CB2B668-6AA0-4D19-B567-25DFA0C048C0}" type="slidenum">
              <a:rPr lang="de-DE" smtClean="0"/>
              <a:t>18</a:t>
            </a:fld>
            <a:endParaRPr lang="de-DE"/>
          </a:p>
        </p:txBody>
      </p:sp>
    </p:spTree>
    <p:extLst>
      <p:ext uri="{BB962C8B-B14F-4D97-AF65-F5344CB8AC3E}">
        <p14:creationId xmlns:p14="http://schemas.microsoft.com/office/powerpoint/2010/main" val="39261012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Dabei werden zufällig viele Elemente eingefügt (die Anzahl muss jedoch im Parameterintervall liegen).</a:t>
            </a:r>
          </a:p>
        </p:txBody>
      </p:sp>
      <p:sp>
        <p:nvSpPr>
          <p:cNvPr id="4" name="Foliennummernplatzhalter 3"/>
          <p:cNvSpPr>
            <a:spLocks noGrp="1"/>
          </p:cNvSpPr>
          <p:nvPr>
            <p:ph type="sldNum" sz="quarter" idx="5"/>
          </p:nvPr>
        </p:nvSpPr>
        <p:spPr/>
        <p:txBody>
          <a:bodyPr/>
          <a:lstStyle/>
          <a:p>
            <a:fld id="{9CB2B668-6AA0-4D19-B567-25DFA0C048C0}" type="slidenum">
              <a:rPr lang="de-DE" smtClean="0"/>
              <a:t>19</a:t>
            </a:fld>
            <a:endParaRPr lang="de-DE"/>
          </a:p>
        </p:txBody>
      </p:sp>
    </p:spTree>
    <p:extLst>
      <p:ext uri="{BB962C8B-B14F-4D97-AF65-F5344CB8AC3E}">
        <p14:creationId xmlns:p14="http://schemas.microsoft.com/office/powerpoint/2010/main" val="19927033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Das sieht dann so aus. Aufgrund des zufälligen Einfügens, muss anschließend die syntaktische Korrektheit überprüft werden.</a:t>
            </a:r>
          </a:p>
        </p:txBody>
      </p:sp>
      <p:sp>
        <p:nvSpPr>
          <p:cNvPr id="4" name="Foliennummernplatzhalter 3"/>
          <p:cNvSpPr>
            <a:spLocks noGrp="1"/>
          </p:cNvSpPr>
          <p:nvPr>
            <p:ph type="sldNum" sz="quarter" idx="5"/>
          </p:nvPr>
        </p:nvSpPr>
        <p:spPr/>
        <p:txBody>
          <a:bodyPr/>
          <a:lstStyle/>
          <a:p>
            <a:fld id="{9CB2B668-6AA0-4D19-B567-25DFA0C048C0}" type="slidenum">
              <a:rPr lang="de-DE" smtClean="0"/>
              <a:t>20</a:t>
            </a:fld>
            <a:endParaRPr lang="de-DE"/>
          </a:p>
        </p:txBody>
      </p:sp>
    </p:spTree>
    <p:extLst>
      <p:ext uri="{BB962C8B-B14F-4D97-AF65-F5344CB8AC3E}">
        <p14:creationId xmlns:p14="http://schemas.microsoft.com/office/powerpoint/2010/main" val="1044384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5"/>
          </p:nvPr>
        </p:nvSpPr>
        <p:spPr/>
        <p:txBody>
          <a:bodyPr/>
          <a:lstStyle/>
          <a:p>
            <a:fld id="{9CB2B668-6AA0-4D19-B567-25DFA0C048C0}" type="slidenum">
              <a:rPr lang="de-DE" smtClean="0"/>
              <a:t>21</a:t>
            </a:fld>
            <a:endParaRPr lang="de-DE"/>
          </a:p>
        </p:txBody>
      </p:sp>
    </p:spTree>
    <p:extLst>
      <p:ext uri="{BB962C8B-B14F-4D97-AF65-F5344CB8AC3E}">
        <p14:creationId xmlns:p14="http://schemas.microsoft.com/office/powerpoint/2010/main" val="708257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t>Da wir uns unterhalb des maximalen Parameters befinden, dürfen wir Elemente hinzufügen, was wir auch tun.</a:t>
            </a:r>
          </a:p>
          <a:p>
            <a:endParaRPr lang="de-DE"/>
          </a:p>
        </p:txBody>
      </p:sp>
      <p:sp>
        <p:nvSpPr>
          <p:cNvPr id="4" name="Foliennummernplatzhalter 3"/>
          <p:cNvSpPr>
            <a:spLocks noGrp="1"/>
          </p:cNvSpPr>
          <p:nvPr>
            <p:ph type="sldNum" sz="quarter" idx="5"/>
          </p:nvPr>
        </p:nvSpPr>
        <p:spPr/>
        <p:txBody>
          <a:bodyPr/>
          <a:lstStyle/>
          <a:p>
            <a:fld id="{9CB2B668-6AA0-4D19-B567-25DFA0C048C0}" type="slidenum">
              <a:rPr lang="de-DE" smtClean="0"/>
              <a:t>22</a:t>
            </a:fld>
            <a:endParaRPr lang="de-DE"/>
          </a:p>
        </p:txBody>
      </p:sp>
    </p:spTree>
    <p:extLst>
      <p:ext uri="{BB962C8B-B14F-4D97-AF65-F5344CB8AC3E}">
        <p14:creationId xmlns:p14="http://schemas.microsoft.com/office/powerpoint/2010/main" val="7817528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Sie kennen es bestimmt: Über die folgenden Probleme beschweren sich Studierende (und Lehrende):</a:t>
            </a:r>
          </a:p>
          <a:p>
            <a:endParaRPr lang="de-DE"/>
          </a:p>
          <a:p>
            <a:r>
              <a:rPr lang="de-DE"/>
              <a:t>Es gibt zu wenige Übungsaufgaben und diese müssen manuell erstellt werden</a:t>
            </a:r>
          </a:p>
          <a:p>
            <a:endParaRPr lang="de-DE"/>
          </a:p>
          <a:p>
            <a:r>
              <a:rPr lang="de-DE"/>
              <a:t>Diese sind nicht </a:t>
            </a:r>
            <a:r>
              <a:rPr lang="de-DE" err="1"/>
              <a:t>skallierbar</a:t>
            </a:r>
            <a:r>
              <a:rPr lang="de-DE"/>
              <a:t> hinsichtlich des Schwierigkeitsgrads und Umfangs</a:t>
            </a:r>
          </a:p>
          <a:p>
            <a:endParaRPr lang="de-DE"/>
          </a:p>
          <a:p>
            <a:r>
              <a:rPr lang="de-DE"/>
              <a:t>Studierende und Lehrende sind orts- und zeitgebunden -&gt; Lehre  ist daher sehr unflexibel</a:t>
            </a:r>
          </a:p>
          <a:p>
            <a:endParaRPr lang="de-DE"/>
          </a:p>
          <a:p>
            <a:r>
              <a:rPr lang="de-DE"/>
              <a:t>keine Selbstkontrolle beim Lernen durch Abgleich mit Musterlösungen, es werden keine Hinweise zu Fehlern oder über die richtige Vorgehensweise gegeben</a:t>
            </a:r>
          </a:p>
          <a:p>
            <a:endParaRPr lang="de-DE"/>
          </a:p>
          <a:p>
            <a:r>
              <a:rPr lang="de-DE">
                <a:sym typeface="Wingdings" panose="05000000000000000000" pitchFamily="2" charset="2"/>
              </a:rPr>
              <a:t>Daraus resultiert Frustration beim </a:t>
            </a:r>
            <a:r>
              <a:rPr lang="de-DE"/>
              <a:t>Lernprozesse</a:t>
            </a:r>
          </a:p>
          <a:p>
            <a:endParaRPr lang="de-DE"/>
          </a:p>
          <a:p>
            <a:r>
              <a:rPr lang="de-DE"/>
              <a:t>Die Lösung hierfür ist das ALADIN Framework</a:t>
            </a:r>
          </a:p>
        </p:txBody>
      </p:sp>
      <p:sp>
        <p:nvSpPr>
          <p:cNvPr id="4" name="Foliennummernplatzhalter 3"/>
          <p:cNvSpPr>
            <a:spLocks noGrp="1"/>
          </p:cNvSpPr>
          <p:nvPr>
            <p:ph type="sldNum" sz="quarter" idx="5"/>
          </p:nvPr>
        </p:nvSpPr>
        <p:spPr/>
        <p:txBody>
          <a:bodyPr/>
          <a:lstStyle/>
          <a:p>
            <a:fld id="{9CB2B668-6AA0-4D19-B567-25DFA0C048C0}" type="slidenum">
              <a:rPr lang="de-DE" smtClean="0"/>
              <a:t>2</a:t>
            </a:fld>
            <a:endParaRPr lang="de-DE"/>
          </a:p>
        </p:txBody>
      </p:sp>
    </p:spTree>
    <p:extLst>
      <p:ext uri="{BB962C8B-B14F-4D97-AF65-F5344CB8AC3E}">
        <p14:creationId xmlns:p14="http://schemas.microsoft.com/office/powerpoint/2010/main" val="894107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Wir haben in dem Bsp. Mehrere Fehler, Ereignisse vor dem OR Konnektor und gleiche Elementtypen vor und nach den Gates.</a:t>
            </a:r>
          </a:p>
          <a:p>
            <a:endParaRPr lang="de-DE"/>
          </a:p>
          <a:p>
            <a:pPr marL="0" marR="0" lvl="0" indent="0" algn="l" defTabSz="914400" rtl="0" eaLnBrk="1" fontAlgn="auto" latinLnBrk="0" hangingPunct="1">
              <a:lnSpc>
                <a:spcPct val="100000"/>
              </a:lnSpc>
              <a:spcBef>
                <a:spcPts val="0"/>
              </a:spcBef>
              <a:spcAft>
                <a:spcPts val="0"/>
              </a:spcAft>
              <a:buClrTx/>
              <a:buSzTx/>
              <a:buFontTx/>
              <a:buNone/>
              <a:tabLst/>
              <a:defRPr/>
            </a:pPr>
            <a:r>
              <a:rPr lang="de-DE"/>
              <a:t>Um die Dopplung der </a:t>
            </a:r>
            <a:r>
              <a:rPr lang="de-DE" err="1"/>
              <a:t>Gatetypen</a:t>
            </a:r>
            <a:r>
              <a:rPr lang="de-DE"/>
              <a:t> zu verhindern, wird ein </a:t>
            </a:r>
            <a:r>
              <a:rPr lang="de-DE" err="1"/>
              <a:t>Gatetyp</a:t>
            </a:r>
            <a:r>
              <a:rPr lang="de-DE"/>
              <a:t> der anderen </a:t>
            </a:r>
            <a:r>
              <a:rPr lang="de-DE" err="1"/>
              <a:t>art</a:t>
            </a:r>
            <a:r>
              <a:rPr lang="de-DE"/>
              <a:t> dazwischen eingefügt und vor dem OR Konnektor eine Funktion eingefügt.</a:t>
            </a:r>
          </a:p>
          <a:p>
            <a:endParaRPr lang="de-DE"/>
          </a:p>
        </p:txBody>
      </p:sp>
      <p:sp>
        <p:nvSpPr>
          <p:cNvPr id="4" name="Foliennummernplatzhalter 3"/>
          <p:cNvSpPr>
            <a:spLocks noGrp="1"/>
          </p:cNvSpPr>
          <p:nvPr>
            <p:ph type="sldNum" sz="quarter" idx="5"/>
          </p:nvPr>
        </p:nvSpPr>
        <p:spPr/>
        <p:txBody>
          <a:bodyPr/>
          <a:lstStyle/>
          <a:p>
            <a:fld id="{9CB2B668-6AA0-4D19-B567-25DFA0C048C0}" type="slidenum">
              <a:rPr lang="de-DE" smtClean="0"/>
              <a:t>23</a:t>
            </a:fld>
            <a:endParaRPr lang="de-DE"/>
          </a:p>
        </p:txBody>
      </p:sp>
    </p:spTree>
    <p:extLst>
      <p:ext uri="{BB962C8B-B14F-4D97-AF65-F5344CB8AC3E}">
        <p14:creationId xmlns:p14="http://schemas.microsoft.com/office/powerpoint/2010/main" val="18681250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und schon haben wir syntaktische Korrektheit</a:t>
            </a:r>
          </a:p>
        </p:txBody>
      </p:sp>
      <p:sp>
        <p:nvSpPr>
          <p:cNvPr id="4" name="Foliennummernplatzhalter 3"/>
          <p:cNvSpPr>
            <a:spLocks noGrp="1"/>
          </p:cNvSpPr>
          <p:nvPr>
            <p:ph type="sldNum" sz="quarter" idx="5"/>
          </p:nvPr>
        </p:nvSpPr>
        <p:spPr/>
        <p:txBody>
          <a:bodyPr/>
          <a:lstStyle/>
          <a:p>
            <a:fld id="{9CB2B668-6AA0-4D19-B567-25DFA0C048C0}" type="slidenum">
              <a:rPr lang="de-DE" smtClean="0"/>
              <a:t>24</a:t>
            </a:fld>
            <a:endParaRPr lang="de-DE"/>
          </a:p>
        </p:txBody>
      </p:sp>
    </p:spTree>
    <p:extLst>
      <p:ext uri="{BB962C8B-B14F-4D97-AF65-F5344CB8AC3E}">
        <p14:creationId xmlns:p14="http://schemas.microsoft.com/office/powerpoint/2010/main" val="27782502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t>LASERPOINTER Wir befinden uns in einer Schleife und überprüfen jedes mal nicht nur die syntaktische Korrektheit (</a:t>
            </a:r>
            <a:r>
              <a:rPr lang="de-DE" b="1"/>
              <a:t>KLICK</a:t>
            </a:r>
            <a:r>
              <a:rPr lang="de-DE"/>
              <a:t>), sondern auch ob wir uns noch im Parameterintervall befinden. Wenn zu viele oder zu wenige Elemente vorhanden sind (</a:t>
            </a:r>
            <a:r>
              <a:rPr lang="de-DE" b="1"/>
              <a:t>KLICK</a:t>
            </a:r>
            <a:r>
              <a:rPr lang="de-DE"/>
              <a:t>), werden ggf. Elemente gelöscht, angepasst oder hinzugefügt, bis alles </a:t>
            </a:r>
            <a:r>
              <a:rPr lang="de-DE" err="1"/>
              <a:t>i.O</a:t>
            </a:r>
            <a:r>
              <a:rPr lang="de-DE"/>
              <a:t>. ist. (</a:t>
            </a:r>
            <a:r>
              <a:rPr lang="de-DE" b="1"/>
              <a:t>KLICK</a:t>
            </a:r>
            <a:r>
              <a:rPr lang="de-DE"/>
              <a:t>) Hier ist jetzt aber alles korrekt und es werden Texte (</a:t>
            </a:r>
            <a:r>
              <a:rPr lang="de-DE" b="1"/>
              <a:t>KLICK</a:t>
            </a:r>
            <a:r>
              <a:rPr lang="de-DE"/>
              <a:t>) in den Elementen eingefügt</a:t>
            </a:r>
          </a:p>
          <a:p>
            <a:endParaRPr lang="de-DE"/>
          </a:p>
        </p:txBody>
      </p:sp>
      <p:sp>
        <p:nvSpPr>
          <p:cNvPr id="4" name="Foliennummernplatzhalter 3"/>
          <p:cNvSpPr>
            <a:spLocks noGrp="1"/>
          </p:cNvSpPr>
          <p:nvPr>
            <p:ph type="sldNum" sz="quarter" idx="5"/>
          </p:nvPr>
        </p:nvSpPr>
        <p:spPr/>
        <p:txBody>
          <a:bodyPr/>
          <a:lstStyle/>
          <a:p>
            <a:fld id="{9CB2B668-6AA0-4D19-B567-25DFA0C048C0}" type="slidenum">
              <a:rPr lang="de-DE" smtClean="0"/>
              <a:t>25</a:t>
            </a:fld>
            <a:endParaRPr lang="de-DE"/>
          </a:p>
        </p:txBody>
      </p:sp>
    </p:spTree>
    <p:extLst>
      <p:ext uri="{BB962C8B-B14F-4D97-AF65-F5344CB8AC3E}">
        <p14:creationId xmlns:p14="http://schemas.microsoft.com/office/powerpoint/2010/main" val="42709274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5"/>
          </p:nvPr>
        </p:nvSpPr>
        <p:spPr/>
        <p:txBody>
          <a:bodyPr/>
          <a:lstStyle/>
          <a:p>
            <a:fld id="{9CB2B668-6AA0-4D19-B567-25DFA0C048C0}" type="slidenum">
              <a:rPr lang="de-DE" smtClean="0"/>
              <a:t>26</a:t>
            </a:fld>
            <a:endParaRPr lang="de-DE"/>
          </a:p>
        </p:txBody>
      </p:sp>
    </p:spTree>
    <p:extLst>
      <p:ext uri="{BB962C8B-B14F-4D97-AF65-F5344CB8AC3E}">
        <p14:creationId xmlns:p14="http://schemas.microsoft.com/office/powerpoint/2010/main" val="35125603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Schauen wir uns an was die nächste Projektseminargruppe machen darf: Da die Erstellung der EPKs unter Einhaltung der Regeln sehr viel Zeit in Anspruch genommen hat, wird sich die nächste Gruppe darum kümmern dürfen, Aufgaben zu erstellen, z.B. Fehlerfindungsaufgaben oder erstellen von EPKs anhand einer Prozessbeschreibung. Zudem muss überlegt werden, wie Lösungshilfen und Auswertungen stattfinden sollen.</a:t>
            </a:r>
          </a:p>
          <a:p>
            <a:endParaRPr lang="de-DE"/>
          </a:p>
          <a:p>
            <a:r>
              <a:rPr lang="de-DE"/>
              <a:t>Okay, genug von EPKs, ich wünsche viel Vergnügen bei dem nächsten Thema: Sortieralgorithmen</a:t>
            </a:r>
          </a:p>
        </p:txBody>
      </p:sp>
      <p:sp>
        <p:nvSpPr>
          <p:cNvPr id="4" name="Foliennummernplatzhalter 3"/>
          <p:cNvSpPr>
            <a:spLocks noGrp="1"/>
          </p:cNvSpPr>
          <p:nvPr>
            <p:ph type="sldNum" sz="quarter" idx="5"/>
          </p:nvPr>
        </p:nvSpPr>
        <p:spPr/>
        <p:txBody>
          <a:bodyPr/>
          <a:lstStyle/>
          <a:p>
            <a:fld id="{9CB2B668-6AA0-4D19-B567-25DFA0C048C0}" type="slidenum">
              <a:rPr lang="de-DE" smtClean="0"/>
              <a:t>27</a:t>
            </a:fld>
            <a:endParaRPr lang="de-DE"/>
          </a:p>
        </p:txBody>
      </p:sp>
    </p:spTree>
    <p:extLst>
      <p:ext uri="{BB962C8B-B14F-4D97-AF65-F5344CB8AC3E}">
        <p14:creationId xmlns:p14="http://schemas.microsoft.com/office/powerpoint/2010/main" val="15489697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Bei </a:t>
            </a:r>
            <a:r>
              <a:rPr lang="en-US" err="1"/>
              <a:t>zu</a:t>
            </a:r>
            <a:r>
              <a:rPr lang="en-US"/>
              <a:t> </a:t>
            </a:r>
            <a:r>
              <a:rPr lang="en-US" err="1"/>
              <a:t>großen</a:t>
            </a:r>
            <a:r>
              <a:rPr lang="en-US"/>
              <a:t> </a:t>
            </a:r>
            <a:r>
              <a:rPr lang="en-US" err="1"/>
              <a:t>Schlüsseln</a:t>
            </a:r>
            <a:r>
              <a:rPr lang="en-US"/>
              <a:t> </a:t>
            </a:r>
            <a:r>
              <a:rPr lang="en-US" err="1"/>
              <a:t>kommen</a:t>
            </a:r>
            <a:r>
              <a:rPr lang="en-US"/>
              <a:t> </a:t>
            </a:r>
            <a:r>
              <a:rPr lang="en-US" err="1"/>
              <a:t>keine</a:t>
            </a:r>
            <a:r>
              <a:rPr lang="en-US"/>
              <a:t> ASCII </a:t>
            </a:r>
            <a:r>
              <a:rPr lang="en-US" err="1"/>
              <a:t>sondern</a:t>
            </a:r>
            <a:r>
              <a:rPr lang="en-US"/>
              <a:t> UNICODE </a:t>
            </a:r>
            <a:r>
              <a:rPr lang="en-US" err="1"/>
              <a:t>Zeichen</a:t>
            </a:r>
            <a:r>
              <a:rPr lang="en-US"/>
              <a:t>, </a:t>
            </a:r>
            <a:r>
              <a:rPr lang="en-US" err="1"/>
              <a:t>welche</a:t>
            </a:r>
            <a:r>
              <a:rPr lang="en-US"/>
              <a:t> </a:t>
            </a:r>
            <a:r>
              <a:rPr lang="en-US" err="1"/>
              <a:t>nicht</a:t>
            </a:r>
            <a:r>
              <a:rPr lang="en-US"/>
              <a:t> </a:t>
            </a:r>
            <a:r>
              <a:rPr lang="en-US" err="1"/>
              <a:t>immer</a:t>
            </a:r>
            <a:r>
              <a:rPr lang="en-US"/>
              <a:t> </a:t>
            </a:r>
            <a:r>
              <a:rPr lang="en-US" err="1"/>
              <a:t>ganz</a:t>
            </a:r>
            <a:r>
              <a:rPr lang="en-US"/>
              <a:t> </a:t>
            </a:r>
            <a:r>
              <a:rPr lang="en-US" err="1"/>
              <a:t>einfach</a:t>
            </a:r>
            <a:r>
              <a:rPr lang="en-US"/>
              <a:t> </a:t>
            </a:r>
            <a:r>
              <a:rPr lang="en-US" err="1"/>
              <a:t>zu</a:t>
            </a:r>
            <a:r>
              <a:rPr lang="en-US"/>
              <a:t> </a:t>
            </a:r>
            <a:r>
              <a:rPr lang="en-US" err="1"/>
              <a:t>lesen</a:t>
            </a:r>
            <a:r>
              <a:rPr lang="en-US"/>
              <a:t> </a:t>
            </a:r>
            <a:r>
              <a:rPr lang="en-US" err="1"/>
              <a:t>sind</a:t>
            </a:r>
            <a:r>
              <a:rPr lang="en-US"/>
              <a:t>.</a:t>
            </a:r>
          </a:p>
          <a:p>
            <a:r>
              <a:rPr lang="en-US" err="1"/>
              <a:t>Darstellung</a:t>
            </a:r>
            <a:r>
              <a:rPr lang="en-US"/>
              <a:t> von </a:t>
            </a:r>
            <a:r>
              <a:rPr lang="en-US" err="1"/>
              <a:t>nicht</a:t>
            </a:r>
            <a:r>
              <a:rPr lang="en-US"/>
              <a:t> </a:t>
            </a:r>
            <a:r>
              <a:rPr lang="en-US" err="1"/>
              <a:t>druckbaren</a:t>
            </a:r>
            <a:r>
              <a:rPr lang="en-US"/>
              <a:t> </a:t>
            </a:r>
            <a:r>
              <a:rPr lang="en-US" err="1"/>
              <a:t>Zeichen</a:t>
            </a:r>
            <a:r>
              <a:rPr lang="en-US"/>
              <a:t> war </a:t>
            </a:r>
            <a:r>
              <a:rPr lang="en-US" err="1"/>
              <a:t>anfangs</a:t>
            </a:r>
            <a:r>
              <a:rPr lang="en-US"/>
              <a:t> </a:t>
            </a:r>
            <a:r>
              <a:rPr lang="en-US" err="1"/>
              <a:t>nicht</a:t>
            </a:r>
            <a:r>
              <a:rPr lang="en-US"/>
              <a:t> </a:t>
            </a:r>
            <a:r>
              <a:rPr lang="en-US" err="1"/>
              <a:t>klar</a:t>
            </a:r>
            <a:r>
              <a:rPr lang="en-US"/>
              <a:t>. Dazu </a:t>
            </a:r>
            <a:r>
              <a:rPr lang="en-US" err="1"/>
              <a:t>aber</a:t>
            </a:r>
            <a:r>
              <a:rPr lang="en-US"/>
              <a:t> </a:t>
            </a:r>
            <a:r>
              <a:rPr lang="en-US" err="1"/>
              <a:t>später</a:t>
            </a:r>
            <a:r>
              <a:rPr lang="en-US"/>
              <a:t> </a:t>
            </a:r>
            <a:r>
              <a:rPr lang="en-US" err="1"/>
              <a:t>mehr</a:t>
            </a:r>
            <a:br>
              <a:rPr lang="en-US"/>
            </a:br>
            <a:br>
              <a:rPr lang="en-US"/>
            </a:br>
            <a:r>
              <a:rPr lang="en-US"/>
              <a:t>Intuitive </a:t>
            </a:r>
            <a:r>
              <a:rPr lang="en-US" err="1"/>
              <a:t>Bedienung</a:t>
            </a:r>
            <a:r>
              <a:rPr lang="en-US"/>
              <a:t>, </a:t>
            </a:r>
            <a:endParaRPr lang="en-DE"/>
          </a:p>
        </p:txBody>
      </p:sp>
      <p:sp>
        <p:nvSpPr>
          <p:cNvPr id="4" name="Slide Number Placeholder 3"/>
          <p:cNvSpPr>
            <a:spLocks noGrp="1"/>
          </p:cNvSpPr>
          <p:nvPr>
            <p:ph type="sldNum" sz="quarter" idx="5"/>
          </p:nvPr>
        </p:nvSpPr>
        <p:spPr/>
        <p:txBody>
          <a:bodyPr/>
          <a:lstStyle/>
          <a:p>
            <a:fld id="{9CB2B668-6AA0-4D19-B567-25DFA0C048C0}" type="slidenum">
              <a:rPr lang="de-DE" smtClean="0"/>
              <a:t>38</a:t>
            </a:fld>
            <a:endParaRPr lang="de-DE"/>
          </a:p>
        </p:txBody>
      </p:sp>
    </p:spTree>
    <p:extLst>
      <p:ext uri="{BB962C8B-B14F-4D97-AF65-F5344CB8AC3E}">
        <p14:creationId xmlns:p14="http://schemas.microsoft.com/office/powerpoint/2010/main" val="32638844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t>Dort werden all diese Probleme behoben!</a:t>
            </a:r>
          </a:p>
          <a:p>
            <a:pPr marL="0" marR="0" lvl="0" indent="0" algn="l" defTabSz="914400" rtl="0" eaLnBrk="1" fontAlgn="auto" latinLnBrk="0" hangingPunct="1">
              <a:lnSpc>
                <a:spcPct val="100000"/>
              </a:lnSpc>
              <a:spcBef>
                <a:spcPts val="0"/>
              </a:spcBef>
              <a:spcAft>
                <a:spcPts val="0"/>
              </a:spcAft>
              <a:buClrTx/>
              <a:buSzTx/>
              <a:buFontTx/>
              <a:buNone/>
              <a:tabLst/>
              <a:defRPr/>
            </a:pPr>
            <a:r>
              <a:rPr lang="de-DE"/>
              <a:t>Es können zufallsbasiert beliebig viele und umfangreiche Aufgaben erstellt werden, welche online gelöst und mit dem Professor zu einem gegebenen Zeitpunkt besprochen werde.</a:t>
            </a:r>
          </a:p>
          <a:p>
            <a:pPr marL="0" marR="0" lvl="0" indent="0" algn="l" defTabSz="914400" rtl="0" eaLnBrk="1" fontAlgn="auto" latinLnBrk="0" hangingPunct="1">
              <a:lnSpc>
                <a:spcPct val="100000"/>
              </a:lnSpc>
              <a:spcBef>
                <a:spcPts val="0"/>
              </a:spcBef>
              <a:spcAft>
                <a:spcPts val="0"/>
              </a:spcAft>
              <a:buClrTx/>
              <a:buSzTx/>
              <a:buFontTx/>
              <a:buNone/>
              <a:tabLst/>
              <a:defRPr/>
            </a:pPr>
            <a:r>
              <a:rPr lang="de-DE"/>
              <a:t>Somit ist ein asynchrones, orts- und </a:t>
            </a:r>
            <a:r>
              <a:rPr lang="de-DE" err="1"/>
              <a:t>zeitUNgebundes</a:t>
            </a:r>
            <a:r>
              <a:rPr lang="de-DE"/>
              <a:t> bearbeiten von Aufgaben inklusive Lösungshilfe möglich.</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a:p>
          <a:p>
            <a:pPr marL="0" marR="0" lvl="0" indent="0" algn="l" defTabSz="914400" rtl="0" eaLnBrk="1" fontAlgn="auto" latinLnBrk="0" hangingPunct="1">
              <a:lnSpc>
                <a:spcPct val="100000"/>
              </a:lnSpc>
              <a:spcBef>
                <a:spcPts val="0"/>
              </a:spcBef>
              <a:spcAft>
                <a:spcPts val="0"/>
              </a:spcAft>
              <a:buClrTx/>
              <a:buSzTx/>
              <a:buFontTx/>
              <a:buNone/>
              <a:tabLst/>
              <a:defRPr/>
            </a:pPr>
            <a:r>
              <a:rPr lang="de-DE"/>
              <a:t>Um ein breites Spektrum an Aufgaben anbieten zu können, durften wir Projektstudenten uns am Anfang ein geeignetes Thema aussuchen und möchten Ihnen nun unseren Fortschritt präsentiere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a:p>
          <a:p>
            <a:pPr marL="0" marR="0" lvl="0" indent="0" algn="l" defTabSz="914400" rtl="0" eaLnBrk="1" fontAlgn="auto" latinLnBrk="0" hangingPunct="1">
              <a:lnSpc>
                <a:spcPct val="100000"/>
              </a:lnSpc>
              <a:spcBef>
                <a:spcPts val="0"/>
              </a:spcBef>
              <a:spcAft>
                <a:spcPts val="0"/>
              </a:spcAft>
              <a:buClrTx/>
              <a:buSzTx/>
              <a:buFontTx/>
              <a:buNone/>
              <a:tabLst/>
              <a:defRPr/>
            </a:pPr>
            <a:r>
              <a:rPr lang="de-DE"/>
              <a:t>Kommen wir zum ersten Thema:</a:t>
            </a:r>
          </a:p>
        </p:txBody>
      </p:sp>
      <p:sp>
        <p:nvSpPr>
          <p:cNvPr id="4" name="Foliennummernplatzhalter 3"/>
          <p:cNvSpPr>
            <a:spLocks noGrp="1"/>
          </p:cNvSpPr>
          <p:nvPr>
            <p:ph type="sldNum" sz="quarter" idx="5"/>
          </p:nvPr>
        </p:nvSpPr>
        <p:spPr/>
        <p:txBody>
          <a:bodyPr/>
          <a:lstStyle/>
          <a:p>
            <a:fld id="{9CB2B668-6AA0-4D19-B567-25DFA0C048C0}" type="slidenum">
              <a:rPr lang="de-DE" smtClean="0"/>
              <a:t>3</a:t>
            </a:fld>
            <a:endParaRPr lang="de-DE"/>
          </a:p>
        </p:txBody>
      </p:sp>
    </p:spTree>
    <p:extLst>
      <p:ext uri="{BB962C8B-B14F-4D97-AF65-F5344CB8AC3E}">
        <p14:creationId xmlns:p14="http://schemas.microsoft.com/office/powerpoint/2010/main" val="20808998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Die Aufgaben beschäftigen sich mit folgenden Themen: Ereignisgesteuerte Prozessketten, Sortieralgorithmen, Chemische Verbindungen, Steuerlehre und RSA Verschlüsselung</a:t>
            </a:r>
          </a:p>
          <a:p>
            <a:endParaRPr lang="de-DE"/>
          </a:p>
          <a:p>
            <a:r>
              <a:rPr lang="de-DE"/>
              <a:t>Kommen wir nun zum ersten Thema:</a:t>
            </a:r>
          </a:p>
        </p:txBody>
      </p:sp>
      <p:sp>
        <p:nvSpPr>
          <p:cNvPr id="4" name="Foliennummernplatzhalter 3"/>
          <p:cNvSpPr>
            <a:spLocks noGrp="1"/>
          </p:cNvSpPr>
          <p:nvPr>
            <p:ph type="sldNum" sz="quarter" idx="5"/>
          </p:nvPr>
        </p:nvSpPr>
        <p:spPr/>
        <p:txBody>
          <a:bodyPr/>
          <a:lstStyle/>
          <a:p>
            <a:fld id="{9CB2B668-6AA0-4D19-B567-25DFA0C048C0}" type="slidenum">
              <a:rPr lang="de-DE" smtClean="0"/>
              <a:t>5</a:t>
            </a:fld>
            <a:endParaRPr lang="de-DE"/>
          </a:p>
        </p:txBody>
      </p:sp>
    </p:spTree>
    <p:extLst>
      <p:ext uri="{BB962C8B-B14F-4D97-AF65-F5344CB8AC3E}">
        <p14:creationId xmlns:p14="http://schemas.microsoft.com/office/powerpoint/2010/main" val="38630181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Und das ist nämlich über ereignisgesteuerte Prozessketten, kurz EPK</a:t>
            </a:r>
          </a:p>
          <a:p>
            <a:endParaRPr lang="de-DE"/>
          </a:p>
        </p:txBody>
      </p:sp>
      <p:sp>
        <p:nvSpPr>
          <p:cNvPr id="4" name="Foliennummernplatzhalter 3"/>
          <p:cNvSpPr>
            <a:spLocks noGrp="1"/>
          </p:cNvSpPr>
          <p:nvPr>
            <p:ph type="sldNum" sz="quarter" idx="5"/>
          </p:nvPr>
        </p:nvSpPr>
        <p:spPr/>
        <p:txBody>
          <a:bodyPr/>
          <a:lstStyle/>
          <a:p>
            <a:fld id="{9CB2B668-6AA0-4D19-B567-25DFA0C048C0}" type="slidenum">
              <a:rPr lang="de-DE" smtClean="0"/>
              <a:t>6</a:t>
            </a:fld>
            <a:endParaRPr lang="de-DE"/>
          </a:p>
        </p:txBody>
      </p:sp>
    </p:spTree>
    <p:extLst>
      <p:ext uri="{BB962C8B-B14F-4D97-AF65-F5344CB8AC3E}">
        <p14:creationId xmlns:p14="http://schemas.microsoft.com/office/powerpoint/2010/main" val="36146039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b="0" i="0">
                <a:solidFill>
                  <a:srgbClr val="202122"/>
                </a:solidFill>
                <a:effectLst/>
                <a:latin typeface="Arial" panose="020B0604020202020204" pitchFamily="34" charset="0"/>
              </a:rPr>
              <a:t>Diese EPKs stellen </a:t>
            </a:r>
            <a:r>
              <a:rPr lang="de-DE" b="0" i="0" u="none" strike="noStrike">
                <a:solidFill>
                  <a:srgbClr val="0645AD"/>
                </a:solidFill>
                <a:effectLst/>
                <a:latin typeface="Arial" panose="020B0604020202020204" pitchFamily="34" charset="0"/>
                <a:hlinkClick r:id="rId3" tooltip="Arbeitsprozess (Betriebswirtschaft)"/>
              </a:rPr>
              <a:t>Arbeitsprozesse</a:t>
            </a:r>
            <a:r>
              <a:rPr lang="de-DE" b="0" i="0">
                <a:solidFill>
                  <a:srgbClr val="202122"/>
                </a:solidFill>
                <a:effectLst/>
                <a:latin typeface="Arial" panose="020B0604020202020204" pitchFamily="34" charset="0"/>
              </a:rPr>
              <a:t> in einer </a:t>
            </a:r>
            <a:r>
              <a:rPr lang="de-DE" b="0" i="0" u="none" strike="noStrike">
                <a:solidFill>
                  <a:srgbClr val="0645AD"/>
                </a:solidFill>
                <a:effectLst/>
                <a:latin typeface="Arial" panose="020B0604020202020204" pitchFamily="34" charset="0"/>
                <a:hlinkClick r:id="rId4" tooltip="Modellierungssprache"/>
              </a:rPr>
              <a:t>Modellierungssprache</a:t>
            </a:r>
            <a:r>
              <a:rPr lang="de-DE" b="0" i="0">
                <a:solidFill>
                  <a:srgbClr val="202122"/>
                </a:solidFill>
                <a:effectLst/>
                <a:latin typeface="Arial" panose="020B0604020202020204" pitchFamily="34" charset="0"/>
              </a:rPr>
              <a:t> grafisch dar. </a:t>
            </a:r>
          </a:p>
          <a:p>
            <a:r>
              <a:rPr lang="de-DE" b="0" i="0">
                <a:solidFill>
                  <a:srgbClr val="202122"/>
                </a:solidFill>
                <a:effectLst/>
                <a:latin typeface="Arial" panose="020B0604020202020204" pitchFamily="34" charset="0"/>
              </a:rPr>
              <a:t>Dadurch sollen betriebliche Vorgänge systematisiert und </a:t>
            </a:r>
            <a:r>
              <a:rPr lang="de-DE" b="0" i="0" u="none" strike="noStrike">
                <a:solidFill>
                  <a:srgbClr val="0645AD"/>
                </a:solidFill>
                <a:effectLst/>
                <a:latin typeface="Arial" panose="020B0604020202020204" pitchFamily="34" charset="0"/>
                <a:hlinkClick r:id="rId5" tooltip="Parallelisierung"/>
              </a:rPr>
              <a:t>parallelisiert</a:t>
            </a:r>
            <a:r>
              <a:rPr lang="de-DE" b="0" i="0">
                <a:solidFill>
                  <a:srgbClr val="202122"/>
                </a:solidFill>
                <a:effectLst/>
                <a:latin typeface="Arial" panose="020B0604020202020204" pitchFamily="34" charset="0"/>
              </a:rPr>
              <a:t> werden, um Prozesse zu optimieren und Zeit und Geld einsparen zu können.</a:t>
            </a:r>
            <a:endParaRPr lang="de-DE" b="1" i="0">
              <a:solidFill>
                <a:srgbClr val="777777"/>
              </a:solidFill>
              <a:effectLst/>
              <a:latin typeface="-apple-system"/>
            </a:endParaRPr>
          </a:p>
          <a:p>
            <a:endParaRPr lang="de-DE" b="0" i="0">
              <a:solidFill>
                <a:srgbClr val="777777"/>
              </a:solidFill>
              <a:effectLst/>
              <a:latin typeface="-apple-system"/>
            </a:endParaRPr>
          </a:p>
          <a:p>
            <a:r>
              <a:rPr lang="de-DE" b="0" i="0">
                <a:solidFill>
                  <a:srgbClr val="777777"/>
                </a:solidFill>
                <a:effectLst/>
                <a:latin typeface="-apple-system"/>
              </a:rPr>
              <a:t>EPKs bieten zudem eine gute Grundlage für Simulationen, Analysen und Prüfung von Sollkonzepten.</a:t>
            </a:r>
          </a:p>
          <a:p>
            <a:endParaRPr lang="de-DE" b="0" i="0">
              <a:solidFill>
                <a:srgbClr val="777777"/>
              </a:solidFill>
              <a:effectLst/>
              <a:latin typeface="-apple-system"/>
            </a:endParaRPr>
          </a:p>
          <a:p>
            <a:r>
              <a:rPr lang="de-DE" b="0" i="0">
                <a:solidFill>
                  <a:srgbClr val="777777"/>
                </a:solidFill>
                <a:effectLst/>
                <a:latin typeface="-apple-system"/>
              </a:rPr>
              <a:t>Den EPKs liegen bestimmte Regeln zugrunde, davon werde ich Ihnen ein kleinen Auszug zeigen:</a:t>
            </a:r>
            <a:endParaRPr lang="de-DE" b="0"/>
          </a:p>
        </p:txBody>
      </p:sp>
      <p:sp>
        <p:nvSpPr>
          <p:cNvPr id="4" name="Foliennummernplatzhalter 3"/>
          <p:cNvSpPr>
            <a:spLocks noGrp="1"/>
          </p:cNvSpPr>
          <p:nvPr>
            <p:ph type="sldNum" sz="quarter" idx="5"/>
          </p:nvPr>
        </p:nvSpPr>
        <p:spPr/>
        <p:txBody>
          <a:bodyPr/>
          <a:lstStyle/>
          <a:p>
            <a:fld id="{9CB2B668-6AA0-4D19-B567-25DFA0C048C0}" type="slidenum">
              <a:rPr lang="de-DE" smtClean="0"/>
              <a:t>7</a:t>
            </a:fld>
            <a:endParaRPr lang="de-DE"/>
          </a:p>
        </p:txBody>
      </p:sp>
    </p:spTree>
    <p:extLst>
      <p:ext uri="{BB962C8B-B14F-4D97-AF65-F5344CB8AC3E}">
        <p14:creationId xmlns:p14="http://schemas.microsoft.com/office/powerpoint/2010/main" val="31733835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a:p>
            <a:r>
              <a:rPr lang="de-DE"/>
              <a:t>EPKs beginnen und enden mit einem Event (</a:t>
            </a:r>
            <a:r>
              <a:rPr lang="de-DE" b="1"/>
              <a:t>KLICK</a:t>
            </a:r>
            <a:r>
              <a:rPr lang="de-DE"/>
              <a:t>), also einem Ereignis. (z.B. Rohstoff Lieferung ist eingegangen)</a:t>
            </a:r>
          </a:p>
          <a:p>
            <a:endParaRPr lang="de-DE"/>
          </a:p>
          <a:p>
            <a:r>
              <a:rPr lang="de-DE"/>
              <a:t>Auf ein Event folgt eine Funktion (</a:t>
            </a:r>
            <a:r>
              <a:rPr lang="de-DE" b="1"/>
              <a:t>KLICK</a:t>
            </a:r>
            <a:r>
              <a:rPr lang="de-DE"/>
              <a:t>), und auf eine Funktion ein Event. Funktionen sind z.B. Rohstoffeingang wird überprüft).</a:t>
            </a:r>
          </a:p>
          <a:p>
            <a:endParaRPr lang="de-DE"/>
          </a:p>
          <a:p>
            <a:r>
              <a:rPr lang="de-DE"/>
              <a:t>Zwischen Events und Funktionen können Konnektoren stehen, die einen Prozess zu verzweigen.(</a:t>
            </a:r>
            <a:r>
              <a:rPr lang="de-DE" b="1"/>
              <a:t>KLICK</a:t>
            </a:r>
            <a:r>
              <a:rPr lang="de-DE"/>
              <a:t>) Z.B. kann bei Wareneingang festgestellt werden das die Ware entweder </a:t>
            </a:r>
            <a:r>
              <a:rPr lang="de-DE" err="1"/>
              <a:t>i.O</a:t>
            </a:r>
            <a:r>
              <a:rPr lang="de-DE"/>
              <a:t>. oder fehlerhaft ist. Dies wäre ein XOR Konnektor, also entweder oder. </a:t>
            </a:r>
            <a:r>
              <a:rPr lang="de-DE" err="1"/>
              <a:t>Desweiteren</a:t>
            </a:r>
            <a:r>
              <a:rPr lang="de-DE"/>
              <a:t> gibt es noch AND (</a:t>
            </a:r>
            <a:r>
              <a:rPr lang="de-DE" b="1"/>
              <a:t>KLICK</a:t>
            </a:r>
            <a:r>
              <a:rPr lang="de-DE"/>
              <a:t>), hierbei müssen beide Subroutinen vollständig ausgeführt werden bevor der Prozess weiterlaufen kann. Der letzte Konnektor ist der OR Konnektor (</a:t>
            </a:r>
            <a:r>
              <a:rPr lang="de-DE" b="1"/>
              <a:t>KLICK</a:t>
            </a:r>
            <a:r>
              <a:rPr lang="de-DE"/>
              <a:t>), hierbei muss mindestens einer der Wege durchgelaufen werden.</a:t>
            </a:r>
          </a:p>
        </p:txBody>
      </p:sp>
      <p:sp>
        <p:nvSpPr>
          <p:cNvPr id="4" name="Foliennummernplatzhalter 3"/>
          <p:cNvSpPr>
            <a:spLocks noGrp="1"/>
          </p:cNvSpPr>
          <p:nvPr>
            <p:ph type="sldNum" sz="quarter" idx="5"/>
          </p:nvPr>
        </p:nvSpPr>
        <p:spPr/>
        <p:txBody>
          <a:bodyPr/>
          <a:lstStyle/>
          <a:p>
            <a:fld id="{9CB2B668-6AA0-4D19-B567-25DFA0C048C0}" type="slidenum">
              <a:rPr lang="de-DE" smtClean="0"/>
              <a:t>8</a:t>
            </a:fld>
            <a:endParaRPr lang="de-DE"/>
          </a:p>
        </p:txBody>
      </p:sp>
    </p:spTree>
    <p:extLst>
      <p:ext uri="{BB962C8B-B14F-4D97-AF65-F5344CB8AC3E}">
        <p14:creationId xmlns:p14="http://schemas.microsoft.com/office/powerpoint/2010/main" val="16659746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a:t>Vor einem XOR und OR Konnektor dürfen keine Ereignisse stattfinden, da Ereignisse keine Entscheidungen treffen können.</a:t>
            </a:r>
          </a:p>
          <a:p>
            <a:endParaRPr lang="de-DE"/>
          </a:p>
          <a:p>
            <a:r>
              <a:rPr lang="de-DE"/>
              <a:t>(</a:t>
            </a:r>
            <a:r>
              <a:rPr lang="de-DE" b="1"/>
              <a:t>KLICK</a:t>
            </a:r>
            <a:r>
              <a:rPr lang="de-DE"/>
              <a:t>) Events und Funktionen haben jeweils nur einen Ein und Ausgang </a:t>
            </a:r>
          </a:p>
          <a:p>
            <a:r>
              <a:rPr lang="de-DE"/>
              <a:t>(</a:t>
            </a:r>
            <a:r>
              <a:rPr lang="de-DE" b="1"/>
              <a:t>KLICK</a:t>
            </a:r>
            <a:r>
              <a:rPr lang="de-DE"/>
              <a:t>) und Konnektoren öffnen und schließen mit dem gleichen </a:t>
            </a:r>
            <a:r>
              <a:rPr lang="de-DE" err="1"/>
              <a:t>Konnektorentypen</a:t>
            </a:r>
            <a:r>
              <a:rPr lang="de-DE"/>
              <a:t>.</a:t>
            </a:r>
          </a:p>
          <a:p>
            <a:endParaRPr lang="de-DE"/>
          </a:p>
          <a:p>
            <a:r>
              <a:rPr lang="de-DE"/>
              <a:t>Wie Sie sehen gibt es einige Regeln zu beachten, anhand eines Programmablaufplans werde ich Ihnen meine Umsetzung zeigen.</a:t>
            </a:r>
          </a:p>
        </p:txBody>
      </p:sp>
      <p:sp>
        <p:nvSpPr>
          <p:cNvPr id="4" name="Foliennummernplatzhalter 3"/>
          <p:cNvSpPr>
            <a:spLocks noGrp="1"/>
          </p:cNvSpPr>
          <p:nvPr>
            <p:ph type="sldNum" sz="quarter" idx="5"/>
          </p:nvPr>
        </p:nvSpPr>
        <p:spPr/>
        <p:txBody>
          <a:bodyPr/>
          <a:lstStyle/>
          <a:p>
            <a:fld id="{9CB2B668-6AA0-4D19-B567-25DFA0C048C0}" type="slidenum">
              <a:rPr lang="de-DE" smtClean="0"/>
              <a:t>9</a:t>
            </a:fld>
            <a:endParaRPr lang="de-DE"/>
          </a:p>
        </p:txBody>
      </p:sp>
    </p:spTree>
    <p:extLst>
      <p:ext uri="{BB962C8B-B14F-4D97-AF65-F5344CB8AC3E}">
        <p14:creationId xmlns:p14="http://schemas.microsoft.com/office/powerpoint/2010/main" val="29946242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t>Zuerst werden die Parameter vom Nutzer eingegeben und daraufhin die Variablen gesetzt. Hier gehen wir von einem kleinen EPK aus. (</a:t>
            </a:r>
            <a:r>
              <a:rPr lang="de-DE" b="1"/>
              <a:t>KLICK</a:t>
            </a:r>
            <a:r>
              <a:rPr lang="de-DE"/>
              <a:t>) Nachdem Setzen der Variablen wird die erste Verbindung erstellt. </a:t>
            </a:r>
          </a:p>
          <a:p>
            <a:endParaRPr lang="de-DE"/>
          </a:p>
        </p:txBody>
      </p:sp>
      <p:sp>
        <p:nvSpPr>
          <p:cNvPr id="4" name="Foliennummernplatzhalter 3"/>
          <p:cNvSpPr>
            <a:spLocks noGrp="1"/>
          </p:cNvSpPr>
          <p:nvPr>
            <p:ph type="sldNum" sz="quarter" idx="5"/>
          </p:nvPr>
        </p:nvSpPr>
        <p:spPr/>
        <p:txBody>
          <a:bodyPr/>
          <a:lstStyle/>
          <a:p>
            <a:fld id="{9CB2B668-6AA0-4D19-B567-25DFA0C048C0}" type="slidenum">
              <a:rPr lang="de-DE" smtClean="0"/>
              <a:t>12</a:t>
            </a:fld>
            <a:endParaRPr lang="de-DE"/>
          </a:p>
        </p:txBody>
      </p:sp>
    </p:spTree>
    <p:extLst>
      <p:ext uri="{BB962C8B-B14F-4D97-AF65-F5344CB8AC3E}">
        <p14:creationId xmlns:p14="http://schemas.microsoft.com/office/powerpoint/2010/main" val="18966003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Startfoli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792360" y="2583984"/>
            <a:ext cx="7772400" cy="918044"/>
          </a:xfrm>
        </p:spPr>
        <p:txBody>
          <a:bodyPr lIns="0" tIns="0" rIns="0" bIns="0" anchor="ctr" anchorCtr="0">
            <a:noAutofit/>
          </a:bodyPr>
          <a:lstStyle>
            <a:lvl1pPr algn="l">
              <a:defRPr sz="3200" b="1">
                <a:latin typeface="Arial" panose="020B0604020202020204" pitchFamily="34" charset="0"/>
                <a:cs typeface="Arial" panose="020B0604020202020204" pitchFamily="34" charset="0"/>
              </a:defRPr>
            </a:lvl1pPr>
          </a:lstStyle>
          <a:p>
            <a:r>
              <a:rPr lang="de-DE"/>
              <a:t>Hauptüberschrift Arial 32</a:t>
            </a:r>
            <a:endParaRPr lang="en-US"/>
          </a:p>
        </p:txBody>
      </p:sp>
      <p:sp>
        <p:nvSpPr>
          <p:cNvPr id="3" name="Subtitle 2"/>
          <p:cNvSpPr>
            <a:spLocks noGrp="1"/>
          </p:cNvSpPr>
          <p:nvPr>
            <p:ph type="subTitle" idx="1" hasCustomPrompt="1"/>
          </p:nvPr>
        </p:nvSpPr>
        <p:spPr>
          <a:xfrm>
            <a:off x="792360" y="3656719"/>
            <a:ext cx="7772400" cy="1655762"/>
          </a:xfrm>
          <a:prstGeom prst="rect">
            <a:avLst/>
          </a:prstGeom>
        </p:spPr>
        <p:txBody>
          <a:bodyPr lIns="0" tIns="0" rIns="0" bIns="0">
            <a:noAutofit/>
          </a:bodyPr>
          <a:lstStyle>
            <a:lvl1pPr marL="0" indent="0" algn="l">
              <a:buNone/>
              <a:defRPr sz="180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a:t>Untertitel Arial 18</a:t>
            </a:r>
            <a:endParaRPr lang="en-US"/>
          </a:p>
        </p:txBody>
      </p:sp>
      <p:pic>
        <p:nvPicPr>
          <p:cNvPr id="16" name="Grafik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53712" y="411294"/>
            <a:ext cx="2304488" cy="396274"/>
          </a:xfrm>
          <a:prstGeom prst="rect">
            <a:avLst/>
          </a:prstGeom>
        </p:spPr>
      </p:pic>
      <p:sp>
        <p:nvSpPr>
          <p:cNvPr id="10" name="Parallelogramm 9"/>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11" name="Grafik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53712" y="411294"/>
            <a:ext cx="2304488" cy="396274"/>
          </a:xfrm>
          <a:prstGeom prst="rect">
            <a:avLst/>
          </a:prstGeom>
        </p:spPr>
      </p:pic>
      <p:sp>
        <p:nvSpPr>
          <p:cNvPr id="12" name="Parallelogramm 11"/>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23" name="Grafik 2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24449" y="267568"/>
            <a:ext cx="3140311" cy="540000"/>
          </a:xfrm>
          <a:prstGeom prst="rect">
            <a:avLst/>
          </a:prstGeom>
        </p:spPr>
      </p:pic>
      <p:sp>
        <p:nvSpPr>
          <p:cNvPr id="24" name="Parallelogramm 23"/>
          <p:cNvSpPr/>
          <p:nvPr userDrawn="1"/>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grpSp>
        <p:nvGrpSpPr>
          <p:cNvPr id="33" name="Gruppieren 32"/>
          <p:cNvGrpSpPr/>
          <p:nvPr userDrawn="1"/>
        </p:nvGrpSpPr>
        <p:grpSpPr>
          <a:xfrm>
            <a:off x="5695212" y="4679032"/>
            <a:ext cx="3450626" cy="2200473"/>
            <a:chOff x="8751781" y="4676778"/>
            <a:chExt cx="3450626" cy="2200473"/>
          </a:xfrm>
        </p:grpSpPr>
        <p:sp>
          <p:nvSpPr>
            <p:cNvPr id="34" name="Freihandform 33"/>
            <p:cNvSpPr>
              <a:spLocks noChangeAspect="1"/>
            </p:cNvSpPr>
            <p:nvPr userDrawn="1"/>
          </p:nvSpPr>
          <p:spPr>
            <a:xfrm>
              <a:off x="8751781" y="6409446"/>
              <a:ext cx="690978" cy="467805"/>
            </a:xfrm>
            <a:custGeom>
              <a:avLst/>
              <a:gdLst>
                <a:gd name="connsiteX0" fmla="*/ 274285 w 690978"/>
                <a:gd name="connsiteY0" fmla="*/ 0 h 467805"/>
                <a:gd name="connsiteX1" fmla="*/ 690978 w 690978"/>
                <a:gd name="connsiteY1" fmla="*/ 0 h 467805"/>
                <a:gd name="connsiteX2" fmla="*/ 416693 w 690978"/>
                <a:gd name="connsiteY2" fmla="*/ 467805 h 467805"/>
                <a:gd name="connsiteX3" fmla="*/ 0 w 690978"/>
                <a:gd name="connsiteY3" fmla="*/ 467805 h 467805"/>
              </a:gdLst>
              <a:ahLst/>
              <a:cxnLst>
                <a:cxn ang="0">
                  <a:pos x="connsiteX0" y="connsiteY0"/>
                </a:cxn>
                <a:cxn ang="0">
                  <a:pos x="connsiteX1" y="connsiteY1"/>
                </a:cxn>
                <a:cxn ang="0">
                  <a:pos x="connsiteX2" y="connsiteY2"/>
                </a:cxn>
                <a:cxn ang="0">
                  <a:pos x="connsiteX3" y="connsiteY3"/>
                </a:cxn>
              </a:cxnLst>
              <a:rect l="l" t="t" r="r" b="b"/>
              <a:pathLst>
                <a:path w="690978" h="467805">
                  <a:moveTo>
                    <a:pt x="274285" y="0"/>
                  </a:moveTo>
                  <a:lnTo>
                    <a:pt x="690978" y="0"/>
                  </a:lnTo>
                  <a:lnTo>
                    <a:pt x="416693" y="467805"/>
                  </a:lnTo>
                  <a:lnTo>
                    <a:pt x="0" y="467805"/>
                  </a:lnTo>
                  <a:close/>
                </a:path>
              </a:pathLst>
            </a:cu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de-DE"/>
            </a:p>
          </p:txBody>
        </p:sp>
        <p:sp>
          <p:nvSpPr>
            <p:cNvPr id="35" name="Parallelogramm 34"/>
            <p:cNvSpPr/>
            <p:nvPr userDrawn="1"/>
          </p:nvSpPr>
          <p:spPr>
            <a:xfrm>
              <a:off x="10162913" y="5112580"/>
              <a:ext cx="1464376" cy="1745420"/>
            </a:xfrm>
            <a:prstGeom prst="parallelogram">
              <a:avLst>
                <a:gd name="adj" fmla="val 69885"/>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6" name="Freihandform 35"/>
            <p:cNvSpPr/>
            <p:nvPr userDrawn="1"/>
          </p:nvSpPr>
          <p:spPr>
            <a:xfrm>
              <a:off x="9477507" y="5781930"/>
              <a:ext cx="1057517" cy="1092954"/>
            </a:xfrm>
            <a:custGeom>
              <a:avLst/>
              <a:gdLst>
                <a:gd name="connsiteX0" fmla="*/ 640824 w 1057517"/>
                <a:gd name="connsiteY0" fmla="*/ 0 h 1092954"/>
                <a:gd name="connsiteX1" fmla="*/ 1057517 w 1057517"/>
                <a:gd name="connsiteY1" fmla="*/ 0 h 1092954"/>
                <a:gd name="connsiteX2" fmla="*/ 416693 w 1057517"/>
                <a:gd name="connsiteY2" fmla="*/ 1092954 h 1092954"/>
                <a:gd name="connsiteX3" fmla="*/ 0 w 1057517"/>
                <a:gd name="connsiteY3" fmla="*/ 1092954 h 1092954"/>
              </a:gdLst>
              <a:ahLst/>
              <a:cxnLst>
                <a:cxn ang="0">
                  <a:pos x="connsiteX0" y="connsiteY0"/>
                </a:cxn>
                <a:cxn ang="0">
                  <a:pos x="connsiteX1" y="connsiteY1"/>
                </a:cxn>
                <a:cxn ang="0">
                  <a:pos x="connsiteX2" y="connsiteY2"/>
                </a:cxn>
                <a:cxn ang="0">
                  <a:pos x="connsiteX3" y="connsiteY3"/>
                </a:cxn>
              </a:cxnLst>
              <a:rect l="l" t="t" r="r" b="b"/>
              <a:pathLst>
                <a:path w="1057517" h="1092954">
                  <a:moveTo>
                    <a:pt x="640824" y="0"/>
                  </a:moveTo>
                  <a:lnTo>
                    <a:pt x="1057517" y="0"/>
                  </a:lnTo>
                  <a:lnTo>
                    <a:pt x="416693" y="1092954"/>
                  </a:lnTo>
                  <a:lnTo>
                    <a:pt x="0" y="1092954"/>
                  </a:lnTo>
                  <a:close/>
                </a:path>
              </a:pathLst>
            </a:cu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de-DE"/>
            </a:p>
          </p:txBody>
        </p:sp>
        <p:sp>
          <p:nvSpPr>
            <p:cNvPr id="37" name="Freihandform 36"/>
            <p:cNvSpPr/>
            <p:nvPr userDrawn="1"/>
          </p:nvSpPr>
          <p:spPr>
            <a:xfrm>
              <a:off x="11186505" y="4676778"/>
              <a:ext cx="1015902" cy="1732667"/>
            </a:xfrm>
            <a:custGeom>
              <a:avLst/>
              <a:gdLst>
                <a:gd name="connsiteX0" fmla="*/ 1015902 w 1015902"/>
                <a:gd name="connsiteY0" fmla="*/ 0 h 1732667"/>
                <a:gd name="connsiteX1" fmla="*/ 1015902 w 1015902"/>
                <a:gd name="connsiteY1" fmla="*/ 811562 h 1732667"/>
                <a:gd name="connsiteX2" fmla="*/ 475837 w 1015902"/>
                <a:gd name="connsiteY2" fmla="*/ 1732667 h 1732667"/>
                <a:gd name="connsiteX3" fmla="*/ 0 w 1015902"/>
                <a:gd name="connsiteY3" fmla="*/ 1732667 h 1732667"/>
              </a:gdLst>
              <a:ahLst/>
              <a:cxnLst>
                <a:cxn ang="0">
                  <a:pos x="connsiteX0" y="connsiteY0"/>
                </a:cxn>
                <a:cxn ang="0">
                  <a:pos x="connsiteX1" y="connsiteY1"/>
                </a:cxn>
                <a:cxn ang="0">
                  <a:pos x="connsiteX2" y="connsiteY2"/>
                </a:cxn>
                <a:cxn ang="0">
                  <a:pos x="connsiteX3" y="connsiteY3"/>
                </a:cxn>
              </a:cxnLst>
              <a:rect l="l" t="t" r="r" b="b"/>
              <a:pathLst>
                <a:path w="1015902" h="1732667">
                  <a:moveTo>
                    <a:pt x="1015902" y="0"/>
                  </a:moveTo>
                  <a:lnTo>
                    <a:pt x="1015902" y="811562"/>
                  </a:lnTo>
                  <a:lnTo>
                    <a:pt x="475837" y="1732667"/>
                  </a:lnTo>
                  <a:lnTo>
                    <a:pt x="0" y="1732667"/>
                  </a:lnTo>
                  <a:close/>
                </a:path>
              </a:pathLst>
            </a:cu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de-DE"/>
            </a:p>
          </p:txBody>
        </p:sp>
      </p:grpSp>
    </p:spTree>
    <p:extLst>
      <p:ext uri="{BB962C8B-B14F-4D97-AF65-F5344CB8AC3E}">
        <p14:creationId xmlns:p14="http://schemas.microsoft.com/office/powerpoint/2010/main" val="9625279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Folientitel und Inhalt">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360" y="1807540"/>
            <a:ext cx="7886700" cy="4033333"/>
          </a:xfrm>
          <a:prstGeom prst="rect">
            <a:avLst/>
          </a:prstGeom>
        </p:spPr>
        <p:txBody>
          <a:bodyPr lIns="0" tIns="0" rIns="0" bIns="0">
            <a:noAutofit/>
          </a:bodyPr>
          <a:lstStyle>
            <a:lvl1pPr marL="228600" indent="-228600">
              <a:buFontTx/>
              <a:buBlip>
                <a:blip r:embed="rId2"/>
              </a:buBlip>
              <a:defRPr sz="1800"/>
            </a:lvl1pPr>
            <a:lvl2pPr marL="742950" indent="-285750">
              <a:buFontTx/>
              <a:buBlip>
                <a:blip r:embed="rId2"/>
              </a:buBlip>
              <a:defRPr sz="1800"/>
            </a:lvl2pPr>
            <a:lvl3pPr marL="1143000" indent="-228600">
              <a:buFontTx/>
              <a:buBlip>
                <a:blip r:embed="rId2"/>
              </a:buBlip>
              <a:defRPr sz="1600"/>
            </a:lvl3pPr>
            <a:lvl4pPr marL="1600200" indent="-228600">
              <a:buFontTx/>
              <a:buBlip>
                <a:blip r:embed="rId2"/>
              </a:buBlip>
              <a:defRPr sz="1600"/>
            </a:lvl4pPr>
            <a:lvl5pPr marL="2057400" indent="-228600">
              <a:buFontTx/>
              <a:buBlip>
                <a:blip r:embed="rId2"/>
              </a:buBlip>
              <a:defRPr sz="1600"/>
            </a:lvl5pPr>
          </a:lstStyle>
          <a:p>
            <a:pPr lvl="0"/>
            <a:r>
              <a:rPr lang="de-DE"/>
              <a:t>Formatvorlagen des Textmasters bearbeiten</a:t>
            </a:r>
          </a:p>
          <a:p>
            <a:pPr lvl="1"/>
            <a:r>
              <a:rPr lang="de-DE"/>
              <a:t>Zweite Ebene</a:t>
            </a:r>
          </a:p>
          <a:p>
            <a:pPr lvl="2"/>
            <a:r>
              <a:rPr lang="de-DE"/>
              <a:t>Dritte Ebene</a:t>
            </a:r>
          </a:p>
          <a:p>
            <a:pPr lvl="3"/>
            <a:r>
              <a:rPr lang="de-DE"/>
              <a:t>Vierte Ebene</a:t>
            </a:r>
          </a:p>
          <a:p>
            <a:pPr lvl="4"/>
            <a:r>
              <a:rPr lang="de-DE"/>
              <a:t>Fünfte Ebene</a:t>
            </a:r>
            <a:endParaRPr lang="en-US"/>
          </a:p>
        </p:txBody>
      </p:sp>
      <p:cxnSp>
        <p:nvCxnSpPr>
          <p:cNvPr id="7" name="Gerader Verbinder 6"/>
          <p:cNvCxnSpPr/>
          <p:nvPr/>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1692275" y="209862"/>
            <a:ext cx="7134670" cy="652072"/>
          </a:xfrm>
        </p:spPr>
        <p:txBody>
          <a:bodyPr wrap="square" lIns="0" tIns="0" rIns="0" bIns="0" anchor="b" anchorCtr="0">
            <a:noAutofit/>
          </a:bodyPr>
          <a:lstStyle>
            <a:lvl1pPr>
              <a:defRPr sz="2400" b="1"/>
            </a:lvl1pPr>
          </a:lstStyle>
          <a:p>
            <a:r>
              <a:rPr lang="de-DE"/>
              <a:t>Titelmasterformat durch Klicken bearbeiten</a:t>
            </a:r>
            <a:endParaRPr lang="en-US"/>
          </a:p>
        </p:txBody>
      </p:sp>
      <p:sp>
        <p:nvSpPr>
          <p:cNvPr id="15" name="Parallelogramm 14"/>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9" name="Gerader Verbinder 8"/>
          <p:cNvCxnSpPr/>
          <p:nvPr/>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6" name="Parallelogramm 15"/>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17" name="Gerader Verbinder 16"/>
          <p:cNvCxnSpPr/>
          <p:nvPr userDrawn="1"/>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9" name="Parallelogramm 18"/>
          <p:cNvSpPr/>
          <p:nvPr userDrawn="1"/>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063961505"/>
      </p:ext>
    </p:extLst>
  </p:cSld>
  <p:clrMapOvr>
    <a:masterClrMapping/>
  </p:clrMapOvr>
  <p:extLst>
    <p:ext uri="{DCECCB84-F9BA-43D5-87BE-67443E8EF086}">
      <p15:sldGuideLst xmlns:p15="http://schemas.microsoft.com/office/powerpoint/2012/main">
        <p15:guide id="1" orient="horz" pos="504" userDrawn="1">
          <p15:clr>
            <a:srgbClr val="FBAE40"/>
          </p15:clr>
        </p15:guide>
        <p15:guide id="2" pos="1066"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enutzerdefiniertes Layout">
    <p:spTree>
      <p:nvGrpSpPr>
        <p:cNvPr id="1" name=""/>
        <p:cNvGrpSpPr/>
        <p:nvPr/>
      </p:nvGrpSpPr>
      <p:grpSpPr>
        <a:xfrm>
          <a:off x="0" y="0"/>
          <a:ext cx="0" cy="0"/>
          <a:chOff x="0" y="0"/>
          <a:chExt cx="0" cy="0"/>
        </a:xfrm>
      </p:grpSpPr>
      <p:cxnSp>
        <p:nvCxnSpPr>
          <p:cNvPr id="7" name="Gerader Verbinder 6"/>
          <p:cNvCxnSpPr/>
          <p:nvPr/>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7" name="Parallelogramm 16"/>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8" name="Gerader Verbinder 7"/>
          <p:cNvCxnSpPr/>
          <p:nvPr/>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1" name="Parallelogramm 10"/>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12" name="Gerader Verbinder 11"/>
          <p:cNvCxnSpPr/>
          <p:nvPr userDrawn="1"/>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8" name="Parallelogramm 17"/>
          <p:cNvSpPr/>
          <p:nvPr userDrawn="1"/>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Title 1"/>
          <p:cNvSpPr>
            <a:spLocks noGrp="1"/>
          </p:cNvSpPr>
          <p:nvPr>
            <p:ph type="title"/>
          </p:nvPr>
        </p:nvSpPr>
        <p:spPr>
          <a:xfrm>
            <a:off x="1692275" y="209862"/>
            <a:ext cx="7134670" cy="652072"/>
          </a:xfrm>
        </p:spPr>
        <p:txBody>
          <a:bodyPr wrap="square" lIns="0" tIns="0" rIns="0" bIns="0" anchor="b" anchorCtr="0">
            <a:noAutofit/>
          </a:bodyPr>
          <a:lstStyle>
            <a:lvl1pPr>
              <a:defRPr sz="2400" b="1"/>
            </a:lvl1pPr>
          </a:lstStyle>
          <a:p>
            <a:r>
              <a:rPr lang="de-DE"/>
              <a:t>Titelmasterformat durch Klicken bearbeiten</a:t>
            </a:r>
            <a:endParaRPr lang="en-US"/>
          </a:p>
        </p:txBody>
      </p:sp>
    </p:spTree>
    <p:extLst>
      <p:ext uri="{BB962C8B-B14F-4D97-AF65-F5344CB8AC3E}">
        <p14:creationId xmlns:p14="http://schemas.microsoft.com/office/powerpoint/2010/main" val="14573148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Folientitel, Inhalt und Bilder">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4740245" y="1596002"/>
            <a:ext cx="3886200" cy="4238282"/>
          </a:xfrm>
          <a:prstGeom prst="rect">
            <a:avLst/>
          </a:prstGeom>
        </p:spPr>
        <p:txBody>
          <a:bodyPr lIns="0" tIns="0" rIns="0" bIns="0">
            <a:noAutofit/>
          </a:bodyPr>
          <a:lstStyle>
            <a:lvl1pPr marL="228600" indent="-228600">
              <a:buFontTx/>
              <a:buBlip>
                <a:blip r:embed="rId2"/>
              </a:buBlip>
              <a:defRPr sz="1800"/>
            </a:lvl1pPr>
            <a:lvl2pPr marL="742950" indent="-285750">
              <a:buFontTx/>
              <a:buBlip>
                <a:blip r:embed="rId2"/>
              </a:buBlip>
              <a:defRPr sz="1800"/>
            </a:lvl2pPr>
            <a:lvl3pPr marL="1143000" indent="-228600">
              <a:buFontTx/>
              <a:buBlip>
                <a:blip r:embed="rId2"/>
              </a:buBlip>
              <a:defRPr sz="1600"/>
            </a:lvl3pPr>
            <a:lvl4pPr marL="1600200" indent="-228600">
              <a:buFontTx/>
              <a:buBlip>
                <a:blip r:embed="rId2"/>
              </a:buBlip>
              <a:defRPr sz="1600"/>
            </a:lvl4pPr>
            <a:lvl5pPr marL="2057400" indent="-228600">
              <a:buFontTx/>
              <a:buBlip>
                <a:blip r:embed="rId2"/>
              </a:buBlip>
              <a:defRPr sz="1600"/>
            </a:lvl5pPr>
          </a:lstStyle>
          <a:p>
            <a:pPr lvl="0"/>
            <a:r>
              <a:rPr lang="de-DE"/>
              <a:t>Formatvorlagen des Textmasters bearbeiten</a:t>
            </a:r>
          </a:p>
          <a:p>
            <a:pPr lvl="1"/>
            <a:r>
              <a:rPr lang="de-DE"/>
              <a:t>Zweite Ebene</a:t>
            </a:r>
          </a:p>
          <a:p>
            <a:pPr lvl="2"/>
            <a:r>
              <a:rPr lang="de-DE"/>
              <a:t>Dritte Ebene</a:t>
            </a:r>
          </a:p>
          <a:p>
            <a:pPr lvl="3"/>
            <a:r>
              <a:rPr lang="de-DE"/>
              <a:t>Vierte Ebene</a:t>
            </a:r>
          </a:p>
          <a:p>
            <a:pPr lvl="4"/>
            <a:r>
              <a:rPr lang="de-DE"/>
              <a:t>Fünfte Ebene</a:t>
            </a:r>
            <a:endParaRPr lang="en-US"/>
          </a:p>
        </p:txBody>
      </p:sp>
      <p:cxnSp>
        <p:nvCxnSpPr>
          <p:cNvPr id="8" name="Gerader Verbinder 7"/>
          <p:cNvCxnSpPr/>
          <p:nvPr/>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4" name="Bildplatzhalter 6"/>
          <p:cNvSpPr>
            <a:spLocks noGrp="1"/>
          </p:cNvSpPr>
          <p:nvPr>
            <p:ph type="pic" sz="quarter" idx="13"/>
          </p:nvPr>
        </p:nvSpPr>
        <p:spPr>
          <a:xfrm>
            <a:off x="792360" y="1596002"/>
            <a:ext cx="3677090" cy="1287950"/>
          </a:xfrm>
          <a:prstGeom prst="rect">
            <a:avLst/>
          </a:prstGeom>
        </p:spPr>
        <p:txBody>
          <a:bodyPr/>
          <a:lstStyle>
            <a:lvl1pPr marL="0" indent="0">
              <a:buNone/>
              <a:defRPr sz="1600" baseline="0"/>
            </a:lvl1pPr>
          </a:lstStyle>
          <a:p>
            <a:r>
              <a:rPr lang="de-DE"/>
              <a:t>Bild durch Klicken auf Symbol hinzufügen</a:t>
            </a:r>
          </a:p>
        </p:txBody>
      </p:sp>
      <p:sp>
        <p:nvSpPr>
          <p:cNvPr id="20" name="Parallelogramm 19"/>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1" name="Bildplatzhalter 6"/>
          <p:cNvSpPr>
            <a:spLocks noGrp="1"/>
          </p:cNvSpPr>
          <p:nvPr>
            <p:ph type="pic" sz="quarter" idx="14"/>
          </p:nvPr>
        </p:nvSpPr>
        <p:spPr>
          <a:xfrm>
            <a:off x="792360" y="3071168"/>
            <a:ext cx="3677090" cy="1287950"/>
          </a:xfrm>
          <a:prstGeom prst="rect">
            <a:avLst/>
          </a:prstGeom>
        </p:spPr>
        <p:txBody>
          <a:bodyPr/>
          <a:lstStyle>
            <a:lvl1pPr marL="0" indent="0">
              <a:buNone/>
              <a:defRPr sz="1600" baseline="0"/>
            </a:lvl1pPr>
          </a:lstStyle>
          <a:p>
            <a:r>
              <a:rPr lang="de-DE"/>
              <a:t>Bild durch Klicken auf Symbol hinzufügen</a:t>
            </a:r>
          </a:p>
        </p:txBody>
      </p:sp>
      <p:sp>
        <p:nvSpPr>
          <p:cNvPr id="22" name="Bildplatzhalter 6"/>
          <p:cNvSpPr>
            <a:spLocks noGrp="1"/>
          </p:cNvSpPr>
          <p:nvPr>
            <p:ph type="pic" sz="quarter" idx="15"/>
          </p:nvPr>
        </p:nvSpPr>
        <p:spPr>
          <a:xfrm>
            <a:off x="792360" y="4546334"/>
            <a:ext cx="3677090" cy="1287950"/>
          </a:xfrm>
          <a:prstGeom prst="rect">
            <a:avLst/>
          </a:prstGeom>
        </p:spPr>
        <p:txBody>
          <a:bodyPr/>
          <a:lstStyle>
            <a:lvl1pPr marL="0" indent="0">
              <a:buNone/>
              <a:defRPr sz="1600" baseline="0"/>
            </a:lvl1pPr>
          </a:lstStyle>
          <a:p>
            <a:r>
              <a:rPr lang="de-DE"/>
              <a:t>Bild durch Klicken auf Symbol hinzufügen</a:t>
            </a:r>
          </a:p>
        </p:txBody>
      </p:sp>
      <p:cxnSp>
        <p:nvCxnSpPr>
          <p:cNvPr id="13" name="Gerader Verbinder 12"/>
          <p:cNvCxnSpPr/>
          <p:nvPr/>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6" name="Parallelogramm 15"/>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23" name="Gerader Verbinder 22"/>
          <p:cNvCxnSpPr/>
          <p:nvPr userDrawn="1"/>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25" name="Parallelogramm 24"/>
          <p:cNvSpPr/>
          <p:nvPr userDrawn="1"/>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6" name="Title 1"/>
          <p:cNvSpPr>
            <a:spLocks noGrp="1"/>
          </p:cNvSpPr>
          <p:nvPr>
            <p:ph type="title"/>
          </p:nvPr>
        </p:nvSpPr>
        <p:spPr>
          <a:xfrm>
            <a:off x="1692275" y="209862"/>
            <a:ext cx="7134670" cy="652072"/>
          </a:xfrm>
        </p:spPr>
        <p:txBody>
          <a:bodyPr wrap="square" lIns="0" tIns="0" rIns="0" bIns="0" anchor="b" anchorCtr="0">
            <a:noAutofit/>
          </a:bodyPr>
          <a:lstStyle>
            <a:lvl1pPr>
              <a:defRPr sz="2400" b="1"/>
            </a:lvl1pPr>
          </a:lstStyle>
          <a:p>
            <a:r>
              <a:rPr lang="de-DE"/>
              <a:t>Titelmasterformat durch Klicken bearbeiten</a:t>
            </a:r>
            <a:endParaRPr lang="en-US"/>
          </a:p>
        </p:txBody>
      </p:sp>
    </p:spTree>
    <p:extLst>
      <p:ext uri="{BB962C8B-B14F-4D97-AF65-F5344CB8AC3E}">
        <p14:creationId xmlns:p14="http://schemas.microsoft.com/office/powerpoint/2010/main" val="844925027"/>
      </p:ext>
    </p:extLst>
  </p:cSld>
  <p:clrMapOvr>
    <a:masterClrMapping/>
  </p:clrMapOvr>
  <p:extLst>
    <p:ext uri="{DCECCB84-F9BA-43D5-87BE-67443E8EF086}">
      <p15:sldGuideLst xmlns:p15="http://schemas.microsoft.com/office/powerpoint/2012/main">
        <p15:guide id="5" orient="horz" pos="3680" userDrawn="1">
          <p15:clr>
            <a:srgbClr val="FBAE40"/>
          </p15:clr>
        </p15:guide>
        <p15:guide id="6" pos="288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Folientitel, Inhalt und Bild">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792360" y="1592263"/>
            <a:ext cx="3868340" cy="4124873"/>
          </a:xfrm>
          <a:prstGeom prst="rect">
            <a:avLst/>
          </a:prstGeom>
        </p:spPr>
        <p:txBody>
          <a:bodyPr lIns="0" tIns="0" rIns="0" bIns="0"/>
          <a:lstStyle>
            <a:lvl1pPr marL="228600" indent="-228600">
              <a:buFontTx/>
              <a:buBlip>
                <a:blip r:embed="rId2"/>
              </a:buBlip>
              <a:defRPr sz="1800"/>
            </a:lvl1pPr>
            <a:lvl2pPr marL="742950" indent="-285750">
              <a:buFontTx/>
              <a:buBlip>
                <a:blip r:embed="rId2"/>
              </a:buBlip>
              <a:defRPr sz="1800"/>
            </a:lvl2pPr>
            <a:lvl3pPr marL="1143000" indent="-228600">
              <a:buFontTx/>
              <a:buBlip>
                <a:blip r:embed="rId2"/>
              </a:buBlip>
              <a:defRPr sz="1600"/>
            </a:lvl3pPr>
            <a:lvl4pPr marL="1600200" indent="-228600">
              <a:buFontTx/>
              <a:buBlip>
                <a:blip r:embed="rId2"/>
              </a:buBlip>
              <a:defRPr sz="1600"/>
            </a:lvl4pPr>
            <a:lvl5pPr marL="2057400" indent="-228600">
              <a:buFontTx/>
              <a:buBlip>
                <a:blip r:embed="rId2"/>
              </a:buBlip>
              <a:defRPr sz="1600"/>
            </a:lvl5pPr>
          </a:lstStyle>
          <a:p>
            <a:pPr lvl="0"/>
            <a:r>
              <a:rPr lang="de-DE"/>
              <a:t>Formatvorlagen des Textmasters bearbeiten</a:t>
            </a:r>
          </a:p>
          <a:p>
            <a:pPr lvl="1"/>
            <a:r>
              <a:rPr lang="de-DE"/>
              <a:t>Zweite Ebene</a:t>
            </a:r>
          </a:p>
          <a:p>
            <a:pPr lvl="2"/>
            <a:r>
              <a:rPr lang="de-DE"/>
              <a:t>Dritte Ebene</a:t>
            </a:r>
          </a:p>
          <a:p>
            <a:pPr lvl="3"/>
            <a:r>
              <a:rPr lang="de-DE"/>
              <a:t>Vierte Ebene</a:t>
            </a:r>
          </a:p>
          <a:p>
            <a:pPr lvl="4"/>
            <a:r>
              <a:rPr lang="de-DE"/>
              <a:t>Fünfte Ebene</a:t>
            </a:r>
            <a:endParaRPr lang="en-US"/>
          </a:p>
        </p:txBody>
      </p:sp>
      <p:cxnSp>
        <p:nvCxnSpPr>
          <p:cNvPr id="10" name="Gerader Verbinder 9"/>
          <p:cNvCxnSpPr/>
          <p:nvPr/>
        </p:nvCxnSpPr>
        <p:spPr>
          <a:xfrm>
            <a:off x="0" y="6176963"/>
            <a:ext cx="9144000" cy="0"/>
          </a:xfrm>
          <a:prstGeom prst="line">
            <a:avLst/>
          </a:prstGeom>
          <a:ln w="15875">
            <a:solidFill>
              <a:srgbClr val="F99B1C"/>
            </a:solidFill>
          </a:ln>
        </p:spPr>
        <p:style>
          <a:lnRef idx="1">
            <a:schemeClr val="accent1"/>
          </a:lnRef>
          <a:fillRef idx="0">
            <a:schemeClr val="accent1"/>
          </a:fillRef>
          <a:effectRef idx="0">
            <a:schemeClr val="accent1"/>
          </a:effectRef>
          <a:fontRef idx="minor">
            <a:schemeClr val="tx1"/>
          </a:fontRef>
        </p:style>
      </p:cxnSp>
      <p:sp>
        <p:nvSpPr>
          <p:cNvPr id="12" name="Bildplatzhalter 11"/>
          <p:cNvSpPr>
            <a:spLocks noGrp="1"/>
          </p:cNvSpPr>
          <p:nvPr>
            <p:ph type="pic" sz="quarter" idx="13"/>
          </p:nvPr>
        </p:nvSpPr>
        <p:spPr>
          <a:xfrm>
            <a:off x="4948238" y="1592264"/>
            <a:ext cx="3730822" cy="4124872"/>
          </a:xfrm>
          <a:prstGeom prst="rect">
            <a:avLst/>
          </a:prstGeom>
        </p:spPr>
        <p:txBody>
          <a:bodyPr lIns="0" tIns="0" rIns="0" bIns="0">
            <a:noAutofit/>
          </a:bodyPr>
          <a:lstStyle>
            <a:lvl1pPr marL="0" indent="0">
              <a:buNone/>
              <a:defRPr sz="1600"/>
            </a:lvl1pPr>
          </a:lstStyle>
          <a:p>
            <a:r>
              <a:rPr lang="de-DE"/>
              <a:t>Bild durch Klicken auf Symbol hinzufügen</a:t>
            </a:r>
          </a:p>
        </p:txBody>
      </p:sp>
      <p:sp>
        <p:nvSpPr>
          <p:cNvPr id="18" name="Parallelogramm 17"/>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13" name="Gerader Verbinder 12"/>
          <p:cNvCxnSpPr/>
          <p:nvPr/>
        </p:nvCxnSpPr>
        <p:spPr>
          <a:xfrm>
            <a:off x="0" y="6176963"/>
            <a:ext cx="9144000" cy="0"/>
          </a:xfrm>
          <a:prstGeom prst="line">
            <a:avLst/>
          </a:prstGeom>
          <a:ln w="15875">
            <a:solidFill>
              <a:srgbClr val="F99B1C"/>
            </a:solidFill>
          </a:ln>
        </p:spPr>
        <p:style>
          <a:lnRef idx="1">
            <a:schemeClr val="accent1"/>
          </a:lnRef>
          <a:fillRef idx="0">
            <a:schemeClr val="accent1"/>
          </a:fillRef>
          <a:effectRef idx="0">
            <a:schemeClr val="accent1"/>
          </a:effectRef>
          <a:fontRef idx="minor">
            <a:schemeClr val="tx1"/>
          </a:fontRef>
        </p:style>
      </p:cxnSp>
      <p:sp>
        <p:nvSpPr>
          <p:cNvPr id="19" name="Parallelogramm 18"/>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20" name="Gerader Verbinder 19"/>
          <p:cNvCxnSpPr/>
          <p:nvPr userDrawn="1"/>
        </p:nvCxnSpPr>
        <p:spPr>
          <a:xfrm>
            <a:off x="0" y="6176963"/>
            <a:ext cx="9144000" cy="0"/>
          </a:xfrm>
          <a:prstGeom prst="line">
            <a:avLst/>
          </a:prstGeom>
          <a:ln w="15875">
            <a:solidFill>
              <a:srgbClr val="F99B1C"/>
            </a:solidFill>
          </a:ln>
        </p:spPr>
        <p:style>
          <a:lnRef idx="1">
            <a:schemeClr val="accent1"/>
          </a:lnRef>
          <a:fillRef idx="0">
            <a:schemeClr val="accent1"/>
          </a:fillRef>
          <a:effectRef idx="0">
            <a:schemeClr val="accent1"/>
          </a:effectRef>
          <a:fontRef idx="minor">
            <a:schemeClr val="tx1"/>
          </a:fontRef>
        </p:style>
      </p:cxnSp>
      <p:sp>
        <p:nvSpPr>
          <p:cNvPr id="22" name="Parallelogramm 21"/>
          <p:cNvSpPr/>
          <p:nvPr userDrawn="1"/>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3" name="Title 1"/>
          <p:cNvSpPr>
            <a:spLocks noGrp="1"/>
          </p:cNvSpPr>
          <p:nvPr>
            <p:ph type="title"/>
          </p:nvPr>
        </p:nvSpPr>
        <p:spPr>
          <a:xfrm>
            <a:off x="1692275" y="209862"/>
            <a:ext cx="7134670" cy="652072"/>
          </a:xfrm>
        </p:spPr>
        <p:txBody>
          <a:bodyPr wrap="square" lIns="0" tIns="0" rIns="0" bIns="0" anchor="b" anchorCtr="0">
            <a:noAutofit/>
          </a:bodyPr>
          <a:lstStyle>
            <a:lvl1pPr>
              <a:defRPr sz="2400" b="1"/>
            </a:lvl1pPr>
          </a:lstStyle>
          <a:p>
            <a:r>
              <a:rPr lang="de-DE"/>
              <a:t>Titelmasterformat durch Klicken bearbeiten</a:t>
            </a:r>
            <a:endParaRPr lang="en-US"/>
          </a:p>
        </p:txBody>
      </p:sp>
    </p:spTree>
    <p:extLst>
      <p:ext uri="{BB962C8B-B14F-4D97-AF65-F5344CB8AC3E}">
        <p14:creationId xmlns:p14="http://schemas.microsoft.com/office/powerpoint/2010/main" val="1205890596"/>
      </p:ext>
    </p:extLst>
  </p:cSld>
  <p:clrMapOvr>
    <a:masterClrMapping/>
  </p:clrMapOvr>
  <p:extLst>
    <p:ext uri="{DCECCB84-F9BA-43D5-87BE-67443E8EF086}">
      <p15:sldGuideLst xmlns:p15="http://schemas.microsoft.com/office/powerpoint/2012/main">
        <p15:guide id="5" orient="horz" pos="1003" userDrawn="1">
          <p15:clr>
            <a:srgbClr val="FBAE40"/>
          </p15:clr>
        </p15:guide>
        <p15:guide id="6" pos="288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Folientitel und 2x Inhalt">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792360" y="1592263"/>
            <a:ext cx="3868340" cy="4124873"/>
          </a:xfrm>
          <a:prstGeom prst="rect">
            <a:avLst/>
          </a:prstGeom>
        </p:spPr>
        <p:txBody>
          <a:bodyPr lIns="0" tIns="0" rIns="0" bIns="0">
            <a:noAutofit/>
          </a:bodyPr>
          <a:lstStyle>
            <a:lvl1pPr marL="228600" indent="-228600">
              <a:buFontTx/>
              <a:buBlip>
                <a:blip r:embed="rId2"/>
              </a:buBlip>
              <a:defRPr sz="1800"/>
            </a:lvl1pPr>
            <a:lvl2pPr marL="742950" indent="-285750">
              <a:buFontTx/>
              <a:buBlip>
                <a:blip r:embed="rId2"/>
              </a:buBlip>
              <a:defRPr sz="1800"/>
            </a:lvl2pPr>
            <a:lvl3pPr marL="1143000" indent="-228600">
              <a:buFontTx/>
              <a:buBlip>
                <a:blip r:embed="rId2"/>
              </a:buBlip>
              <a:defRPr sz="1600"/>
            </a:lvl3pPr>
            <a:lvl4pPr marL="1600200" indent="-228600">
              <a:buFontTx/>
              <a:buBlip>
                <a:blip r:embed="rId2"/>
              </a:buBlip>
              <a:defRPr sz="1600"/>
            </a:lvl4pPr>
            <a:lvl5pPr marL="2057400" indent="-228600">
              <a:buFontTx/>
              <a:buBlip>
                <a:blip r:embed="rId2"/>
              </a:buBlip>
              <a:defRPr sz="1600"/>
            </a:lvl5pPr>
          </a:lstStyle>
          <a:p>
            <a:pPr lvl="0"/>
            <a:r>
              <a:rPr lang="de-DE"/>
              <a:t>Formatvorlagen des Textmasters bearbeiten</a:t>
            </a:r>
          </a:p>
          <a:p>
            <a:pPr lvl="1"/>
            <a:r>
              <a:rPr lang="de-DE"/>
              <a:t>Zweite Ebene</a:t>
            </a:r>
          </a:p>
          <a:p>
            <a:pPr lvl="2"/>
            <a:r>
              <a:rPr lang="de-DE"/>
              <a:t>Dritte Ebene</a:t>
            </a:r>
          </a:p>
          <a:p>
            <a:pPr lvl="3"/>
            <a:r>
              <a:rPr lang="de-DE"/>
              <a:t>Vierte Ebene</a:t>
            </a:r>
          </a:p>
          <a:p>
            <a:pPr lvl="4"/>
            <a:r>
              <a:rPr lang="de-DE"/>
              <a:t>Fünfte Ebene</a:t>
            </a:r>
            <a:endParaRPr lang="en-US"/>
          </a:p>
        </p:txBody>
      </p:sp>
      <p:cxnSp>
        <p:nvCxnSpPr>
          <p:cNvPr id="10" name="Gerader Verbinder 9"/>
          <p:cNvCxnSpPr/>
          <p:nvPr/>
        </p:nvCxnSpPr>
        <p:spPr>
          <a:xfrm>
            <a:off x="0" y="6176963"/>
            <a:ext cx="9144000" cy="0"/>
          </a:xfrm>
          <a:prstGeom prst="line">
            <a:avLst/>
          </a:prstGeom>
          <a:ln w="15875">
            <a:solidFill>
              <a:srgbClr val="F99B1C"/>
            </a:solidFill>
          </a:ln>
        </p:spPr>
        <p:style>
          <a:lnRef idx="1">
            <a:schemeClr val="accent1"/>
          </a:lnRef>
          <a:fillRef idx="0">
            <a:schemeClr val="accent1"/>
          </a:fillRef>
          <a:effectRef idx="0">
            <a:schemeClr val="accent1"/>
          </a:effectRef>
          <a:fontRef idx="minor">
            <a:schemeClr val="tx1"/>
          </a:fontRef>
        </p:style>
      </p:cxnSp>
      <p:sp>
        <p:nvSpPr>
          <p:cNvPr id="11" name="Content Placeholder 3"/>
          <p:cNvSpPr>
            <a:spLocks noGrp="1"/>
          </p:cNvSpPr>
          <p:nvPr>
            <p:ph sz="half" idx="13"/>
          </p:nvPr>
        </p:nvSpPr>
        <p:spPr>
          <a:xfrm>
            <a:off x="4810720" y="1592263"/>
            <a:ext cx="3868340" cy="4124873"/>
          </a:xfrm>
          <a:prstGeom prst="rect">
            <a:avLst/>
          </a:prstGeom>
        </p:spPr>
        <p:txBody>
          <a:bodyPr lIns="0" tIns="0" rIns="0" bIns="0">
            <a:noAutofit/>
          </a:bodyPr>
          <a:lstStyle>
            <a:lvl1pPr marL="228600" indent="-228600">
              <a:buFontTx/>
              <a:buBlip>
                <a:blip r:embed="rId2"/>
              </a:buBlip>
              <a:defRPr sz="1800"/>
            </a:lvl1pPr>
            <a:lvl2pPr marL="742950" indent="-285750">
              <a:buFontTx/>
              <a:buBlip>
                <a:blip r:embed="rId2"/>
              </a:buBlip>
              <a:defRPr sz="1800"/>
            </a:lvl2pPr>
            <a:lvl3pPr marL="1143000" indent="-228600">
              <a:buFontTx/>
              <a:buBlip>
                <a:blip r:embed="rId2"/>
              </a:buBlip>
              <a:defRPr sz="1600"/>
            </a:lvl3pPr>
            <a:lvl4pPr marL="1600200" indent="-228600">
              <a:buFontTx/>
              <a:buBlip>
                <a:blip r:embed="rId2"/>
              </a:buBlip>
              <a:defRPr sz="1600"/>
            </a:lvl4pPr>
            <a:lvl5pPr marL="2057400" indent="-228600">
              <a:buFontTx/>
              <a:buBlip>
                <a:blip r:embed="rId2"/>
              </a:buBlip>
              <a:defRPr sz="1600"/>
            </a:lvl5pPr>
          </a:lstStyle>
          <a:p>
            <a:pPr lvl="0"/>
            <a:r>
              <a:rPr lang="de-DE"/>
              <a:t>Formatvorlagen des Textmasters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18" name="Parallelogramm 17"/>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13" name="Gerader Verbinder 12"/>
          <p:cNvCxnSpPr/>
          <p:nvPr/>
        </p:nvCxnSpPr>
        <p:spPr>
          <a:xfrm>
            <a:off x="0" y="6176963"/>
            <a:ext cx="9144000" cy="0"/>
          </a:xfrm>
          <a:prstGeom prst="line">
            <a:avLst/>
          </a:prstGeom>
          <a:ln w="15875">
            <a:solidFill>
              <a:srgbClr val="F99B1C"/>
            </a:solidFill>
          </a:ln>
        </p:spPr>
        <p:style>
          <a:lnRef idx="1">
            <a:schemeClr val="accent1"/>
          </a:lnRef>
          <a:fillRef idx="0">
            <a:schemeClr val="accent1"/>
          </a:fillRef>
          <a:effectRef idx="0">
            <a:schemeClr val="accent1"/>
          </a:effectRef>
          <a:fontRef idx="minor">
            <a:schemeClr val="tx1"/>
          </a:fontRef>
        </p:style>
      </p:cxnSp>
      <p:sp>
        <p:nvSpPr>
          <p:cNvPr id="19" name="Parallelogramm 18"/>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20" name="Gerader Verbinder 19"/>
          <p:cNvCxnSpPr/>
          <p:nvPr userDrawn="1"/>
        </p:nvCxnSpPr>
        <p:spPr>
          <a:xfrm>
            <a:off x="0" y="6176963"/>
            <a:ext cx="9144000" cy="0"/>
          </a:xfrm>
          <a:prstGeom prst="line">
            <a:avLst/>
          </a:prstGeom>
          <a:ln w="15875">
            <a:solidFill>
              <a:srgbClr val="F99B1C"/>
            </a:solidFill>
          </a:ln>
        </p:spPr>
        <p:style>
          <a:lnRef idx="1">
            <a:schemeClr val="accent1"/>
          </a:lnRef>
          <a:fillRef idx="0">
            <a:schemeClr val="accent1"/>
          </a:fillRef>
          <a:effectRef idx="0">
            <a:schemeClr val="accent1"/>
          </a:effectRef>
          <a:fontRef idx="minor">
            <a:schemeClr val="tx1"/>
          </a:fontRef>
        </p:style>
      </p:cxnSp>
      <p:sp>
        <p:nvSpPr>
          <p:cNvPr id="22" name="Parallelogramm 21"/>
          <p:cNvSpPr/>
          <p:nvPr userDrawn="1"/>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3" name="Title 1"/>
          <p:cNvSpPr>
            <a:spLocks noGrp="1"/>
          </p:cNvSpPr>
          <p:nvPr>
            <p:ph type="title"/>
          </p:nvPr>
        </p:nvSpPr>
        <p:spPr>
          <a:xfrm>
            <a:off x="1692275" y="209862"/>
            <a:ext cx="7134670" cy="652072"/>
          </a:xfrm>
        </p:spPr>
        <p:txBody>
          <a:bodyPr wrap="square" lIns="0" tIns="0" rIns="0" bIns="0" anchor="b" anchorCtr="0">
            <a:noAutofit/>
          </a:bodyPr>
          <a:lstStyle>
            <a:lvl1pPr>
              <a:defRPr sz="2400" b="1"/>
            </a:lvl1pPr>
          </a:lstStyle>
          <a:p>
            <a:r>
              <a:rPr lang="de-DE"/>
              <a:t>Titelmasterformat durch Klicken bearbeiten</a:t>
            </a:r>
            <a:endParaRPr lang="en-US"/>
          </a:p>
        </p:txBody>
      </p:sp>
    </p:spTree>
    <p:extLst>
      <p:ext uri="{BB962C8B-B14F-4D97-AF65-F5344CB8AC3E}">
        <p14:creationId xmlns:p14="http://schemas.microsoft.com/office/powerpoint/2010/main" val="1392530489"/>
      </p:ext>
    </p:extLst>
  </p:cSld>
  <p:clrMapOvr>
    <a:masterClrMapping/>
  </p:clrMapOvr>
  <p:extLst>
    <p:ext uri="{DCECCB84-F9BA-43D5-87BE-67443E8EF086}">
      <p15:sldGuideLst xmlns:p15="http://schemas.microsoft.com/office/powerpoint/2012/main">
        <p15:guide id="5" orient="horz" pos="1003" userDrawn="1">
          <p15:clr>
            <a:srgbClr val="FBAE40"/>
          </p15:clr>
        </p15:guide>
        <p15:guide id="6" pos="288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Folientitel und 3x Inhalt">
    <p:spTree>
      <p:nvGrpSpPr>
        <p:cNvPr id="1" name=""/>
        <p:cNvGrpSpPr/>
        <p:nvPr/>
      </p:nvGrpSpPr>
      <p:grpSpPr>
        <a:xfrm>
          <a:off x="0" y="0"/>
          <a:ext cx="0" cy="0"/>
          <a:chOff x="0" y="0"/>
          <a:chExt cx="0" cy="0"/>
        </a:xfrm>
      </p:grpSpPr>
      <p:cxnSp>
        <p:nvCxnSpPr>
          <p:cNvPr id="6" name="Gerader Verbinder 5"/>
          <p:cNvCxnSpPr/>
          <p:nvPr/>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2" name="Content Placeholder 3"/>
          <p:cNvSpPr>
            <a:spLocks noGrp="1"/>
          </p:cNvSpPr>
          <p:nvPr>
            <p:ph sz="half" idx="2"/>
          </p:nvPr>
        </p:nvSpPr>
        <p:spPr>
          <a:xfrm>
            <a:off x="792361" y="1592263"/>
            <a:ext cx="2574682" cy="4124873"/>
          </a:xfrm>
          <a:prstGeom prst="rect">
            <a:avLst/>
          </a:prstGeom>
        </p:spPr>
        <p:txBody>
          <a:bodyPr lIns="0" tIns="0" rIns="0" bIns="0">
            <a:noAutofit/>
          </a:bodyPr>
          <a:lstStyle>
            <a:lvl1pPr marL="228600" indent="-228600">
              <a:buFontTx/>
              <a:buBlip>
                <a:blip r:embed="rId2"/>
              </a:buBlip>
              <a:defRPr sz="1800"/>
            </a:lvl1pPr>
            <a:lvl2pPr marL="742950" indent="-285750">
              <a:buFontTx/>
              <a:buBlip>
                <a:blip r:embed="rId2"/>
              </a:buBlip>
              <a:defRPr sz="1800"/>
            </a:lvl2pPr>
            <a:lvl3pPr marL="1143000" indent="-228600">
              <a:buFontTx/>
              <a:buBlip>
                <a:blip r:embed="rId2"/>
              </a:buBlip>
              <a:defRPr sz="1600"/>
            </a:lvl3pPr>
            <a:lvl4pPr marL="1600200" indent="-228600">
              <a:buFontTx/>
              <a:buBlip>
                <a:blip r:embed="rId2"/>
              </a:buBlip>
              <a:defRPr sz="1600"/>
            </a:lvl4pPr>
            <a:lvl5pPr marL="2057400" indent="-228600">
              <a:buFontTx/>
              <a:buBlip>
                <a:blip r:embed="rId2"/>
              </a:buBlip>
              <a:defRPr sz="1600"/>
            </a:lvl5pPr>
          </a:lstStyle>
          <a:p>
            <a:pPr lvl="0"/>
            <a:r>
              <a:rPr lang="de-DE"/>
              <a:t>Formatvorlagen des Textmasters bearbeiten</a:t>
            </a:r>
          </a:p>
          <a:p>
            <a:pPr lvl="1"/>
            <a:r>
              <a:rPr lang="de-DE"/>
              <a:t>Zweite Ebene</a:t>
            </a:r>
          </a:p>
          <a:p>
            <a:pPr lvl="2"/>
            <a:r>
              <a:rPr lang="de-DE"/>
              <a:t>Dritte Ebene</a:t>
            </a:r>
          </a:p>
          <a:p>
            <a:pPr lvl="3"/>
            <a:r>
              <a:rPr lang="de-DE"/>
              <a:t>Vierte Ebene</a:t>
            </a:r>
          </a:p>
        </p:txBody>
      </p:sp>
      <p:sp>
        <p:nvSpPr>
          <p:cNvPr id="13" name="Content Placeholder 3"/>
          <p:cNvSpPr>
            <a:spLocks noGrp="1"/>
          </p:cNvSpPr>
          <p:nvPr>
            <p:ph sz="half" idx="13"/>
          </p:nvPr>
        </p:nvSpPr>
        <p:spPr>
          <a:xfrm>
            <a:off x="3453705" y="1592263"/>
            <a:ext cx="2574682" cy="4124873"/>
          </a:xfrm>
          <a:prstGeom prst="rect">
            <a:avLst/>
          </a:prstGeom>
        </p:spPr>
        <p:txBody>
          <a:bodyPr lIns="0" tIns="0" rIns="0" bIns="0">
            <a:noAutofit/>
          </a:bodyPr>
          <a:lstStyle>
            <a:lvl1pPr marL="228600" indent="-228600">
              <a:buFontTx/>
              <a:buBlip>
                <a:blip r:embed="rId2"/>
              </a:buBlip>
              <a:defRPr sz="1800"/>
            </a:lvl1pPr>
            <a:lvl2pPr marL="742950" indent="-285750">
              <a:buFontTx/>
              <a:buBlip>
                <a:blip r:embed="rId2"/>
              </a:buBlip>
              <a:defRPr sz="1800"/>
            </a:lvl2pPr>
            <a:lvl3pPr marL="1143000" indent="-228600">
              <a:buFontTx/>
              <a:buBlip>
                <a:blip r:embed="rId2"/>
              </a:buBlip>
              <a:defRPr sz="1600"/>
            </a:lvl3pPr>
            <a:lvl4pPr marL="1600200" indent="-228600">
              <a:buFontTx/>
              <a:buBlip>
                <a:blip r:embed="rId2"/>
              </a:buBlip>
              <a:defRPr sz="1600"/>
            </a:lvl4pPr>
            <a:lvl5pPr marL="2057400" indent="-228600">
              <a:buFontTx/>
              <a:buBlip>
                <a:blip r:embed="rId2"/>
              </a:buBlip>
              <a:defRPr sz="1400"/>
            </a:lvl5pPr>
          </a:lstStyle>
          <a:p>
            <a:pPr lvl="0"/>
            <a:r>
              <a:rPr lang="de-DE"/>
              <a:t>Formatvorlagen des Textmasters bearbeiten</a:t>
            </a:r>
          </a:p>
          <a:p>
            <a:pPr lvl="1"/>
            <a:r>
              <a:rPr lang="de-DE"/>
              <a:t>Zweite Ebene</a:t>
            </a:r>
          </a:p>
          <a:p>
            <a:pPr lvl="2"/>
            <a:r>
              <a:rPr lang="de-DE"/>
              <a:t>Dritte Ebene</a:t>
            </a:r>
          </a:p>
          <a:p>
            <a:pPr lvl="3"/>
            <a:r>
              <a:rPr lang="de-DE"/>
              <a:t>Vierte Ebene</a:t>
            </a:r>
          </a:p>
        </p:txBody>
      </p:sp>
      <p:sp>
        <p:nvSpPr>
          <p:cNvPr id="14" name="Content Placeholder 3"/>
          <p:cNvSpPr>
            <a:spLocks noGrp="1"/>
          </p:cNvSpPr>
          <p:nvPr>
            <p:ph sz="half" idx="14"/>
          </p:nvPr>
        </p:nvSpPr>
        <p:spPr>
          <a:xfrm>
            <a:off x="6115050" y="1592263"/>
            <a:ext cx="2574682" cy="4124873"/>
          </a:xfrm>
          <a:prstGeom prst="rect">
            <a:avLst/>
          </a:prstGeom>
        </p:spPr>
        <p:txBody>
          <a:bodyPr lIns="0" tIns="0" rIns="0" bIns="0">
            <a:noAutofit/>
          </a:bodyPr>
          <a:lstStyle>
            <a:lvl1pPr marL="228600" indent="-228600">
              <a:buFontTx/>
              <a:buBlip>
                <a:blip r:embed="rId2"/>
              </a:buBlip>
              <a:defRPr sz="1800"/>
            </a:lvl1pPr>
            <a:lvl2pPr marL="742950" indent="-285750">
              <a:buFontTx/>
              <a:buBlip>
                <a:blip r:embed="rId2"/>
              </a:buBlip>
              <a:defRPr sz="1800"/>
            </a:lvl2pPr>
            <a:lvl3pPr marL="1143000" indent="-228600">
              <a:buFontTx/>
              <a:buBlip>
                <a:blip r:embed="rId2"/>
              </a:buBlip>
              <a:defRPr sz="1600"/>
            </a:lvl3pPr>
            <a:lvl4pPr marL="1600200" indent="-228600">
              <a:buFontTx/>
              <a:buBlip>
                <a:blip r:embed="rId2"/>
              </a:buBlip>
              <a:defRPr sz="1600"/>
            </a:lvl4pPr>
            <a:lvl5pPr marL="2057400" indent="-228600">
              <a:buFontTx/>
              <a:buBlip>
                <a:blip r:embed="rId2"/>
              </a:buBlip>
              <a:defRPr sz="1400"/>
            </a:lvl5pPr>
          </a:lstStyle>
          <a:p>
            <a:pPr lvl="0"/>
            <a:r>
              <a:rPr lang="de-DE"/>
              <a:t>Formatvorlagen des Textmasters bearbeiten</a:t>
            </a:r>
          </a:p>
          <a:p>
            <a:pPr lvl="1"/>
            <a:r>
              <a:rPr lang="de-DE"/>
              <a:t>Zweite Ebene</a:t>
            </a:r>
          </a:p>
          <a:p>
            <a:pPr lvl="2"/>
            <a:r>
              <a:rPr lang="de-DE"/>
              <a:t>Dritte Ebene</a:t>
            </a:r>
          </a:p>
          <a:p>
            <a:pPr lvl="3"/>
            <a:r>
              <a:rPr lang="de-DE"/>
              <a:t>Vierte Ebene</a:t>
            </a:r>
          </a:p>
        </p:txBody>
      </p:sp>
      <p:sp>
        <p:nvSpPr>
          <p:cNvPr id="19" name="Parallelogramm 18"/>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11" name="Gerader Verbinder 10"/>
          <p:cNvCxnSpPr/>
          <p:nvPr/>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21" name="Parallelogramm 20"/>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22" name="Gerader Verbinder 21"/>
          <p:cNvCxnSpPr/>
          <p:nvPr userDrawn="1"/>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24" name="Parallelogramm 23"/>
          <p:cNvSpPr/>
          <p:nvPr userDrawn="1"/>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5" name="Title 1"/>
          <p:cNvSpPr>
            <a:spLocks noGrp="1"/>
          </p:cNvSpPr>
          <p:nvPr>
            <p:ph type="title"/>
          </p:nvPr>
        </p:nvSpPr>
        <p:spPr>
          <a:xfrm>
            <a:off x="1692275" y="209862"/>
            <a:ext cx="7134670" cy="652072"/>
          </a:xfrm>
        </p:spPr>
        <p:txBody>
          <a:bodyPr wrap="square" lIns="0" tIns="0" rIns="0" bIns="0" anchor="b" anchorCtr="0">
            <a:noAutofit/>
          </a:bodyPr>
          <a:lstStyle>
            <a:lvl1pPr>
              <a:defRPr sz="2400" b="1"/>
            </a:lvl1pPr>
          </a:lstStyle>
          <a:p>
            <a:r>
              <a:rPr lang="de-DE"/>
              <a:t>Titelmasterformat durch Klicken bearbeiten</a:t>
            </a:r>
            <a:endParaRPr lang="en-US"/>
          </a:p>
        </p:txBody>
      </p:sp>
    </p:spTree>
    <p:extLst>
      <p:ext uri="{BB962C8B-B14F-4D97-AF65-F5344CB8AC3E}">
        <p14:creationId xmlns:p14="http://schemas.microsoft.com/office/powerpoint/2010/main" val="3125632335"/>
      </p:ext>
    </p:extLst>
  </p:cSld>
  <p:clrMapOvr>
    <a:masterClrMapping/>
  </p:clrMapOvr>
  <p:extLst>
    <p:ext uri="{DCECCB84-F9BA-43D5-87BE-67443E8EF086}">
      <p15:sldGuideLst xmlns:p15="http://schemas.microsoft.com/office/powerpoint/2012/main">
        <p15:guide id="5" orient="horz" pos="1003" userDrawn="1">
          <p15:clr>
            <a:srgbClr val="FBAE40"/>
          </p15:clr>
        </p15:guide>
        <p15:guide id="6" pos="2880"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Folientitel und Bild">
    <p:spTree>
      <p:nvGrpSpPr>
        <p:cNvPr id="1" name=""/>
        <p:cNvGrpSpPr/>
        <p:nvPr/>
      </p:nvGrpSpPr>
      <p:grpSpPr>
        <a:xfrm>
          <a:off x="0" y="0"/>
          <a:ext cx="0" cy="0"/>
          <a:chOff x="0" y="0"/>
          <a:chExt cx="0" cy="0"/>
        </a:xfrm>
      </p:grpSpPr>
      <p:cxnSp>
        <p:nvCxnSpPr>
          <p:cNvPr id="5" name="Gerader Verbinder 4"/>
          <p:cNvCxnSpPr/>
          <p:nvPr/>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7" name="Bildplatzhalter 6"/>
          <p:cNvSpPr>
            <a:spLocks noGrp="1"/>
          </p:cNvSpPr>
          <p:nvPr>
            <p:ph type="pic" sz="quarter" idx="13"/>
          </p:nvPr>
        </p:nvSpPr>
        <p:spPr>
          <a:xfrm>
            <a:off x="792360" y="1592263"/>
            <a:ext cx="7886699" cy="4405313"/>
          </a:xfrm>
          <a:prstGeom prst="rect">
            <a:avLst/>
          </a:prstGeom>
        </p:spPr>
        <p:txBody>
          <a:bodyPr lIns="0" tIns="0" rIns="0" bIns="0">
            <a:noAutofit/>
          </a:bodyPr>
          <a:lstStyle>
            <a:lvl1pPr marL="0" indent="0">
              <a:buNone/>
              <a:defRPr sz="1600"/>
            </a:lvl1pPr>
          </a:lstStyle>
          <a:p>
            <a:r>
              <a:rPr lang="de-DE"/>
              <a:t>Bild durch Klicken auf Symbol hinzufügen</a:t>
            </a:r>
          </a:p>
        </p:txBody>
      </p:sp>
      <p:sp>
        <p:nvSpPr>
          <p:cNvPr id="14" name="Parallelogramm 13"/>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10" name="Gerader Verbinder 9"/>
          <p:cNvCxnSpPr/>
          <p:nvPr userDrawn="1"/>
        </p:nvCxnSpPr>
        <p:spPr>
          <a:xfrm>
            <a:off x="0" y="6176963"/>
            <a:ext cx="9144000" cy="0"/>
          </a:xfrm>
          <a:prstGeom prst="line">
            <a:avLst/>
          </a:prstGeom>
          <a:ln w="12700">
            <a:solidFill>
              <a:srgbClr val="F99B1C"/>
            </a:solidFill>
          </a:ln>
        </p:spPr>
        <p:style>
          <a:lnRef idx="1">
            <a:schemeClr val="accent1"/>
          </a:lnRef>
          <a:fillRef idx="0">
            <a:schemeClr val="accent1"/>
          </a:fillRef>
          <a:effectRef idx="0">
            <a:schemeClr val="accent1"/>
          </a:effectRef>
          <a:fontRef idx="minor">
            <a:schemeClr val="tx1"/>
          </a:fontRef>
        </p:style>
      </p:cxnSp>
      <p:sp>
        <p:nvSpPr>
          <p:cNvPr id="16" name="Parallelogramm 15"/>
          <p:cNvSpPr/>
          <p:nvPr userDrawn="1"/>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7" name="Title 1"/>
          <p:cNvSpPr>
            <a:spLocks noGrp="1"/>
          </p:cNvSpPr>
          <p:nvPr>
            <p:ph type="title"/>
          </p:nvPr>
        </p:nvSpPr>
        <p:spPr>
          <a:xfrm>
            <a:off x="1692275" y="209862"/>
            <a:ext cx="7134670" cy="652072"/>
          </a:xfrm>
        </p:spPr>
        <p:txBody>
          <a:bodyPr wrap="square" lIns="0" tIns="0" rIns="0" bIns="0" anchor="b" anchorCtr="0">
            <a:noAutofit/>
          </a:bodyPr>
          <a:lstStyle>
            <a:lvl1pPr>
              <a:defRPr sz="2400" b="1"/>
            </a:lvl1pPr>
          </a:lstStyle>
          <a:p>
            <a:r>
              <a:rPr lang="de-DE"/>
              <a:t>Titelmasterformat durch Klicken bearbeiten</a:t>
            </a:r>
            <a:endParaRPr lang="en-US"/>
          </a:p>
        </p:txBody>
      </p:sp>
    </p:spTree>
    <p:extLst>
      <p:ext uri="{BB962C8B-B14F-4D97-AF65-F5344CB8AC3E}">
        <p14:creationId xmlns:p14="http://schemas.microsoft.com/office/powerpoint/2010/main" val="842700467"/>
      </p:ext>
    </p:extLst>
  </p:cSld>
  <p:clrMapOvr>
    <a:masterClrMapping/>
  </p:clrMapOvr>
  <p:extLst>
    <p:ext uri="{DCECCB84-F9BA-43D5-87BE-67443E8EF086}">
      <p15:sldGuideLst xmlns:p15="http://schemas.microsoft.com/office/powerpoint/2012/main">
        <p15:guide id="3" orient="horz" pos="1003" userDrawn="1">
          <p15:clr>
            <a:srgbClr val="FBAE40"/>
          </p15:clr>
        </p15:guide>
        <p15:guide id="4" pos="2880"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1_Startfolie Partnervortrag">
    <p:spTree>
      <p:nvGrpSpPr>
        <p:cNvPr id="1" name=""/>
        <p:cNvGrpSpPr/>
        <p:nvPr/>
      </p:nvGrpSpPr>
      <p:grpSpPr>
        <a:xfrm>
          <a:off x="0" y="0"/>
          <a:ext cx="0" cy="0"/>
          <a:chOff x="0" y="0"/>
          <a:chExt cx="0" cy="0"/>
        </a:xfrm>
      </p:grpSpPr>
      <p:sp>
        <p:nvSpPr>
          <p:cNvPr id="3" name="Untertitel 2"/>
          <p:cNvSpPr>
            <a:spLocks noGrp="1"/>
          </p:cNvSpPr>
          <p:nvPr>
            <p:ph type="subTitle" idx="1" hasCustomPrompt="1"/>
          </p:nvPr>
        </p:nvSpPr>
        <p:spPr>
          <a:xfrm>
            <a:off x="733153" y="3838469"/>
            <a:ext cx="6858000" cy="1655762"/>
          </a:xfrm>
          <a:prstGeom prst="rect">
            <a:avLst/>
          </a:prstGeom>
        </p:spPr>
        <p:txBody>
          <a:bodyPr lIns="0" tIns="0" rIns="0" bIns="0">
            <a:noAutofit/>
          </a:bodyPr>
          <a:lstStyle>
            <a:lvl1pPr marL="0" indent="0" algn="l">
              <a:buNone/>
              <a:defRPr sz="1800" baseline="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de-DE"/>
              <a:t>Untertitel Arial 18</a:t>
            </a:r>
          </a:p>
        </p:txBody>
      </p:sp>
      <p:sp>
        <p:nvSpPr>
          <p:cNvPr id="11" name="Titel 10"/>
          <p:cNvSpPr>
            <a:spLocks noGrp="1"/>
          </p:cNvSpPr>
          <p:nvPr>
            <p:ph type="title" hasCustomPrompt="1"/>
          </p:nvPr>
        </p:nvSpPr>
        <p:spPr>
          <a:xfrm>
            <a:off x="733153" y="2509185"/>
            <a:ext cx="7886700" cy="1325563"/>
          </a:xfrm>
        </p:spPr>
        <p:txBody>
          <a:bodyPr lIns="0" tIns="0" rIns="0" bIns="0">
            <a:noAutofit/>
          </a:bodyPr>
          <a:lstStyle>
            <a:lvl1pPr algn="l">
              <a:defRPr sz="3200" b="1" baseline="0">
                <a:latin typeface="+mn-lt"/>
              </a:defRPr>
            </a:lvl1pPr>
          </a:lstStyle>
          <a:p>
            <a:r>
              <a:rPr lang="de-DE"/>
              <a:t>Hauptüberschrift Arial 32</a:t>
            </a:r>
          </a:p>
        </p:txBody>
      </p:sp>
      <p:pic>
        <p:nvPicPr>
          <p:cNvPr id="12" name="Grafik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53712" y="411294"/>
            <a:ext cx="2304488" cy="396274"/>
          </a:xfrm>
          <a:prstGeom prst="rect">
            <a:avLst/>
          </a:prstGeom>
        </p:spPr>
      </p:pic>
      <p:pic>
        <p:nvPicPr>
          <p:cNvPr id="13" name="Grafik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44324" y="300389"/>
            <a:ext cx="1995901" cy="609343"/>
          </a:xfrm>
          <a:prstGeom prst="rect">
            <a:avLst/>
          </a:prstGeom>
        </p:spPr>
      </p:pic>
      <p:sp>
        <p:nvSpPr>
          <p:cNvPr id="18" name="Parallelogramm 17"/>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19" name="Grafik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53712" y="411294"/>
            <a:ext cx="2304488" cy="396274"/>
          </a:xfrm>
          <a:prstGeom prst="rect">
            <a:avLst/>
          </a:prstGeom>
        </p:spPr>
      </p:pic>
      <p:pic>
        <p:nvPicPr>
          <p:cNvPr id="20" name="Grafik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44324" y="300389"/>
            <a:ext cx="1995901" cy="609343"/>
          </a:xfrm>
          <a:prstGeom prst="rect">
            <a:avLst/>
          </a:prstGeom>
        </p:spPr>
      </p:pic>
      <p:sp>
        <p:nvSpPr>
          <p:cNvPr id="26" name="Parallelogramm 25"/>
          <p:cNvSpPr/>
          <p:nvPr/>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27" name="Grafik 2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153712" y="411294"/>
            <a:ext cx="2304488" cy="396274"/>
          </a:xfrm>
          <a:prstGeom prst="rect">
            <a:avLst/>
          </a:prstGeom>
        </p:spPr>
      </p:pic>
      <p:pic>
        <p:nvPicPr>
          <p:cNvPr id="28" name="Grafik 2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644324" y="300389"/>
            <a:ext cx="1995901" cy="609343"/>
          </a:xfrm>
          <a:prstGeom prst="rect">
            <a:avLst/>
          </a:prstGeom>
        </p:spPr>
      </p:pic>
      <p:sp>
        <p:nvSpPr>
          <p:cNvPr id="34" name="Parallelogramm 33"/>
          <p:cNvSpPr/>
          <p:nvPr userDrawn="1"/>
        </p:nvSpPr>
        <p:spPr>
          <a:xfrm>
            <a:off x="792360" y="0"/>
            <a:ext cx="887258" cy="807568"/>
          </a:xfrm>
          <a:prstGeom prst="parallelogram">
            <a:avLst>
              <a:gd name="adj" fmla="val 59899"/>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grpSp>
        <p:nvGrpSpPr>
          <p:cNvPr id="35" name="Gruppieren 34"/>
          <p:cNvGrpSpPr/>
          <p:nvPr userDrawn="1"/>
        </p:nvGrpSpPr>
        <p:grpSpPr>
          <a:xfrm>
            <a:off x="5693374" y="4666350"/>
            <a:ext cx="3450626" cy="2200473"/>
            <a:chOff x="8751781" y="4676778"/>
            <a:chExt cx="3450626" cy="2200473"/>
          </a:xfrm>
        </p:grpSpPr>
        <p:sp>
          <p:nvSpPr>
            <p:cNvPr id="36" name="Freihandform 35"/>
            <p:cNvSpPr>
              <a:spLocks noChangeAspect="1"/>
            </p:cNvSpPr>
            <p:nvPr userDrawn="1"/>
          </p:nvSpPr>
          <p:spPr>
            <a:xfrm>
              <a:off x="8751781" y="6409446"/>
              <a:ext cx="690978" cy="467805"/>
            </a:xfrm>
            <a:custGeom>
              <a:avLst/>
              <a:gdLst>
                <a:gd name="connsiteX0" fmla="*/ 274285 w 690978"/>
                <a:gd name="connsiteY0" fmla="*/ 0 h 467805"/>
                <a:gd name="connsiteX1" fmla="*/ 690978 w 690978"/>
                <a:gd name="connsiteY1" fmla="*/ 0 h 467805"/>
                <a:gd name="connsiteX2" fmla="*/ 416693 w 690978"/>
                <a:gd name="connsiteY2" fmla="*/ 467805 h 467805"/>
                <a:gd name="connsiteX3" fmla="*/ 0 w 690978"/>
                <a:gd name="connsiteY3" fmla="*/ 467805 h 467805"/>
              </a:gdLst>
              <a:ahLst/>
              <a:cxnLst>
                <a:cxn ang="0">
                  <a:pos x="connsiteX0" y="connsiteY0"/>
                </a:cxn>
                <a:cxn ang="0">
                  <a:pos x="connsiteX1" y="connsiteY1"/>
                </a:cxn>
                <a:cxn ang="0">
                  <a:pos x="connsiteX2" y="connsiteY2"/>
                </a:cxn>
                <a:cxn ang="0">
                  <a:pos x="connsiteX3" y="connsiteY3"/>
                </a:cxn>
              </a:cxnLst>
              <a:rect l="l" t="t" r="r" b="b"/>
              <a:pathLst>
                <a:path w="690978" h="467805">
                  <a:moveTo>
                    <a:pt x="274285" y="0"/>
                  </a:moveTo>
                  <a:lnTo>
                    <a:pt x="690978" y="0"/>
                  </a:lnTo>
                  <a:lnTo>
                    <a:pt x="416693" y="467805"/>
                  </a:lnTo>
                  <a:lnTo>
                    <a:pt x="0" y="467805"/>
                  </a:lnTo>
                  <a:close/>
                </a:path>
              </a:pathLst>
            </a:cu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de-DE"/>
            </a:p>
          </p:txBody>
        </p:sp>
        <p:sp>
          <p:nvSpPr>
            <p:cNvPr id="37" name="Parallelogramm 36"/>
            <p:cNvSpPr/>
            <p:nvPr userDrawn="1"/>
          </p:nvSpPr>
          <p:spPr>
            <a:xfrm>
              <a:off x="10162913" y="5112580"/>
              <a:ext cx="1464376" cy="1745420"/>
            </a:xfrm>
            <a:prstGeom prst="parallelogram">
              <a:avLst>
                <a:gd name="adj" fmla="val 69885"/>
              </a:avLst>
            </a:pr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8" name="Freihandform 37"/>
            <p:cNvSpPr/>
            <p:nvPr userDrawn="1"/>
          </p:nvSpPr>
          <p:spPr>
            <a:xfrm>
              <a:off x="9477507" y="5781930"/>
              <a:ext cx="1057517" cy="1092954"/>
            </a:xfrm>
            <a:custGeom>
              <a:avLst/>
              <a:gdLst>
                <a:gd name="connsiteX0" fmla="*/ 640824 w 1057517"/>
                <a:gd name="connsiteY0" fmla="*/ 0 h 1092954"/>
                <a:gd name="connsiteX1" fmla="*/ 1057517 w 1057517"/>
                <a:gd name="connsiteY1" fmla="*/ 0 h 1092954"/>
                <a:gd name="connsiteX2" fmla="*/ 416693 w 1057517"/>
                <a:gd name="connsiteY2" fmla="*/ 1092954 h 1092954"/>
                <a:gd name="connsiteX3" fmla="*/ 0 w 1057517"/>
                <a:gd name="connsiteY3" fmla="*/ 1092954 h 1092954"/>
              </a:gdLst>
              <a:ahLst/>
              <a:cxnLst>
                <a:cxn ang="0">
                  <a:pos x="connsiteX0" y="connsiteY0"/>
                </a:cxn>
                <a:cxn ang="0">
                  <a:pos x="connsiteX1" y="connsiteY1"/>
                </a:cxn>
                <a:cxn ang="0">
                  <a:pos x="connsiteX2" y="connsiteY2"/>
                </a:cxn>
                <a:cxn ang="0">
                  <a:pos x="connsiteX3" y="connsiteY3"/>
                </a:cxn>
              </a:cxnLst>
              <a:rect l="l" t="t" r="r" b="b"/>
              <a:pathLst>
                <a:path w="1057517" h="1092954">
                  <a:moveTo>
                    <a:pt x="640824" y="0"/>
                  </a:moveTo>
                  <a:lnTo>
                    <a:pt x="1057517" y="0"/>
                  </a:lnTo>
                  <a:lnTo>
                    <a:pt x="416693" y="1092954"/>
                  </a:lnTo>
                  <a:lnTo>
                    <a:pt x="0" y="1092954"/>
                  </a:lnTo>
                  <a:close/>
                </a:path>
              </a:pathLst>
            </a:cu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de-DE"/>
            </a:p>
          </p:txBody>
        </p:sp>
        <p:sp>
          <p:nvSpPr>
            <p:cNvPr id="39" name="Freihandform 38"/>
            <p:cNvSpPr/>
            <p:nvPr userDrawn="1"/>
          </p:nvSpPr>
          <p:spPr>
            <a:xfrm>
              <a:off x="11186505" y="4676778"/>
              <a:ext cx="1015902" cy="1732667"/>
            </a:xfrm>
            <a:custGeom>
              <a:avLst/>
              <a:gdLst>
                <a:gd name="connsiteX0" fmla="*/ 1015902 w 1015902"/>
                <a:gd name="connsiteY0" fmla="*/ 0 h 1732667"/>
                <a:gd name="connsiteX1" fmla="*/ 1015902 w 1015902"/>
                <a:gd name="connsiteY1" fmla="*/ 811562 h 1732667"/>
                <a:gd name="connsiteX2" fmla="*/ 475837 w 1015902"/>
                <a:gd name="connsiteY2" fmla="*/ 1732667 h 1732667"/>
                <a:gd name="connsiteX3" fmla="*/ 0 w 1015902"/>
                <a:gd name="connsiteY3" fmla="*/ 1732667 h 1732667"/>
              </a:gdLst>
              <a:ahLst/>
              <a:cxnLst>
                <a:cxn ang="0">
                  <a:pos x="connsiteX0" y="connsiteY0"/>
                </a:cxn>
                <a:cxn ang="0">
                  <a:pos x="connsiteX1" y="connsiteY1"/>
                </a:cxn>
                <a:cxn ang="0">
                  <a:pos x="connsiteX2" y="connsiteY2"/>
                </a:cxn>
                <a:cxn ang="0">
                  <a:pos x="connsiteX3" y="connsiteY3"/>
                </a:cxn>
              </a:cxnLst>
              <a:rect l="l" t="t" r="r" b="b"/>
              <a:pathLst>
                <a:path w="1015902" h="1732667">
                  <a:moveTo>
                    <a:pt x="1015902" y="0"/>
                  </a:moveTo>
                  <a:lnTo>
                    <a:pt x="1015902" y="811562"/>
                  </a:lnTo>
                  <a:lnTo>
                    <a:pt x="475837" y="1732667"/>
                  </a:lnTo>
                  <a:lnTo>
                    <a:pt x="0" y="1732667"/>
                  </a:lnTo>
                  <a:close/>
                </a:path>
              </a:pathLst>
            </a:custGeom>
            <a:solidFill>
              <a:srgbClr val="F99B1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de-DE"/>
            </a:p>
          </p:txBody>
        </p:sp>
      </p:grpSp>
    </p:spTree>
    <p:extLst>
      <p:ext uri="{BB962C8B-B14F-4D97-AF65-F5344CB8AC3E}">
        <p14:creationId xmlns:p14="http://schemas.microsoft.com/office/powerpoint/2010/main" val="11967726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360" y="971878"/>
            <a:ext cx="7886700" cy="839831"/>
          </a:xfrm>
          <a:prstGeom prst="rect">
            <a:avLst/>
          </a:prstGeom>
        </p:spPr>
        <p:txBody>
          <a:bodyPr vert="horz" lIns="0" tIns="0" rIns="0" bIns="0" rtlCol="0" anchor="t" anchorCtr="0">
            <a:noAutofit/>
          </a:bodyPr>
          <a:lstStyle/>
          <a:p>
            <a:r>
              <a:rPr lang="de-DE"/>
              <a:t>Das ist eine Überschrift </a:t>
            </a:r>
            <a:br>
              <a:rPr lang="de-DE"/>
            </a:br>
            <a:r>
              <a:rPr lang="de-DE"/>
              <a:t>in zwei Zeilen</a:t>
            </a:r>
            <a:endParaRPr lang="en-US"/>
          </a:p>
        </p:txBody>
      </p:sp>
      <p:sp>
        <p:nvSpPr>
          <p:cNvPr id="10" name="Textfeld 9">
            <a:extLst>
              <a:ext uri="{FF2B5EF4-FFF2-40B4-BE49-F238E27FC236}">
                <a16:creationId xmlns:a16="http://schemas.microsoft.com/office/drawing/2014/main" id="{49F26012-1255-4B4B-8A7B-C4780CFC4E3E}"/>
              </a:ext>
            </a:extLst>
          </p:cNvPr>
          <p:cNvSpPr txBox="1"/>
          <p:nvPr userDrawn="1"/>
        </p:nvSpPr>
        <p:spPr>
          <a:xfrm>
            <a:off x="2427229" y="6238853"/>
            <a:ext cx="5042018" cy="369332"/>
          </a:xfrm>
          <a:prstGeom prst="rect">
            <a:avLst/>
          </a:prstGeom>
          <a:noFill/>
        </p:spPr>
        <p:txBody>
          <a:bodyPr wrap="square" rtlCol="0">
            <a:spAutoFit/>
          </a:bodyPr>
          <a:lstStyle/>
          <a:p>
            <a:r>
              <a:rPr lang="de-DE" sz="900"/>
              <a:t>Projektseminar ALADIN</a:t>
            </a:r>
          </a:p>
          <a:p>
            <a:r>
              <a:rPr lang="de-DE" sz="900"/>
              <a:t>Fakultät Mathematik/Informatik</a:t>
            </a:r>
          </a:p>
        </p:txBody>
      </p:sp>
      <p:pic>
        <p:nvPicPr>
          <p:cNvPr id="12" name="Grafik 11">
            <a:extLst>
              <a:ext uri="{FF2B5EF4-FFF2-40B4-BE49-F238E27FC236}">
                <a16:creationId xmlns:a16="http://schemas.microsoft.com/office/drawing/2014/main" id="{D5D26033-1762-4870-9483-4CEF4DC07E86}"/>
              </a:ext>
            </a:extLst>
          </p:cNvPr>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792360" y="6308104"/>
            <a:ext cx="960524" cy="369331"/>
          </a:xfrm>
          <a:prstGeom prst="rect">
            <a:avLst/>
          </a:prstGeom>
        </p:spPr>
      </p:pic>
      <p:sp>
        <p:nvSpPr>
          <p:cNvPr id="4" name="Textfeld 3">
            <a:extLst>
              <a:ext uri="{FF2B5EF4-FFF2-40B4-BE49-F238E27FC236}">
                <a16:creationId xmlns:a16="http://schemas.microsoft.com/office/drawing/2014/main" id="{76C54F61-A1E8-47CB-9779-D3E6B8B97E1F}"/>
              </a:ext>
            </a:extLst>
          </p:cNvPr>
          <p:cNvSpPr txBox="1"/>
          <p:nvPr userDrawn="1"/>
        </p:nvSpPr>
        <p:spPr>
          <a:xfrm>
            <a:off x="7645059" y="6377352"/>
            <a:ext cx="706581" cy="230832"/>
          </a:xfrm>
          <a:prstGeom prst="rect">
            <a:avLst/>
          </a:prstGeom>
          <a:noFill/>
        </p:spPr>
        <p:txBody>
          <a:bodyPr wrap="square" rtlCol="0">
            <a:spAutoFit/>
          </a:bodyPr>
          <a:lstStyle/>
          <a:p>
            <a:r>
              <a:rPr lang="de-DE" sz="900"/>
              <a:t>Folie </a:t>
            </a:r>
            <a:fld id="{D9D92F1D-975C-47D8-868C-52EBC9D0F66C}" type="slidenum">
              <a:rPr lang="de-DE" sz="900" smtClean="0"/>
              <a:t>‹#›</a:t>
            </a:fld>
            <a:endParaRPr lang="de-DE" sz="900"/>
          </a:p>
        </p:txBody>
      </p:sp>
    </p:spTree>
    <p:extLst>
      <p:ext uri="{BB962C8B-B14F-4D97-AF65-F5344CB8AC3E}">
        <p14:creationId xmlns:p14="http://schemas.microsoft.com/office/powerpoint/2010/main" val="1566217448"/>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96" r:id="rId8"/>
    <p:sldLayoutId id="2147483689" r:id="rId9"/>
  </p:sldLayoutIdLst>
  <p:hf hdr="0" ftr="0" dt="0"/>
  <p:txStyles>
    <p:title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1.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package" Target="../embeddings/Microsoft_Visio_Drawing_241E2B59.vsdx"/><Relationship Id="rId5" Type="http://schemas.openxmlformats.org/officeDocument/2006/relationships/image" Target="../media/image20.emf"/><Relationship Id="rId4" Type="http://schemas.openxmlformats.org/officeDocument/2006/relationships/package" Target="../embeddings/Microsoft_PowerPoint_Slide_9D9FEDB0.sldx"/></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1.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package" Target="../embeddings/Microsoft_Visio_Drawing_241E2B592.vsdx"/><Relationship Id="rId5" Type="http://schemas.openxmlformats.org/officeDocument/2006/relationships/image" Target="../media/image20.emf"/><Relationship Id="rId4" Type="http://schemas.openxmlformats.org/officeDocument/2006/relationships/package" Target="../embeddings/Microsoft_PowerPoint_Slide_9D9FEDB01.sldx"/></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1.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package" Target="../embeddings/Microsoft_Visio_Drawing_241E2B594.vsdx"/><Relationship Id="rId5" Type="http://schemas.openxmlformats.org/officeDocument/2006/relationships/image" Target="../media/image20.emf"/><Relationship Id="rId4" Type="http://schemas.openxmlformats.org/officeDocument/2006/relationships/package" Target="../embeddings/Microsoft_PowerPoint_Slide_9D9FEDB03.sldx"/></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package" Target="../embeddings/Microsoft_Visio_Drawing_BA8B9E24.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1.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package" Target="../embeddings/Microsoft_Visio_Drawing_241E2B596.vsdx"/><Relationship Id="rId5" Type="http://schemas.openxmlformats.org/officeDocument/2006/relationships/image" Target="../media/image20.emf"/><Relationship Id="rId4" Type="http://schemas.openxmlformats.org/officeDocument/2006/relationships/package" Target="../embeddings/Microsoft_PowerPoint_Slide_9D9FEDB05.sldx"/></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7.e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package" Target="../embeddings/Microsoft_Visio_Drawing_9EDC3F99.vsdx"/><Relationship Id="rId5" Type="http://schemas.openxmlformats.org/officeDocument/2006/relationships/image" Target="../media/image20.emf"/><Relationship Id="rId4" Type="http://schemas.openxmlformats.org/officeDocument/2006/relationships/package" Target="../embeddings/Microsoft_PowerPoint_Slide_9D9FEDB07.sldx"/></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5.xm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5.xml"/><Relationship Id="rId5" Type="http://schemas.openxmlformats.org/officeDocument/2006/relationships/image" Target="../media/image35.png"/><Relationship Id="rId4" Type="http://schemas.openxmlformats.org/officeDocument/2006/relationships/image" Target="../media/image3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5.xml"/><Relationship Id="rId5" Type="http://schemas.openxmlformats.org/officeDocument/2006/relationships/image" Target="../media/image19.png"/><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DE"/>
              <a:t>ALADIN</a:t>
            </a:r>
          </a:p>
        </p:txBody>
      </p:sp>
      <p:sp>
        <p:nvSpPr>
          <p:cNvPr id="3" name="Untertitel 2"/>
          <p:cNvSpPr>
            <a:spLocks noGrp="1"/>
          </p:cNvSpPr>
          <p:nvPr>
            <p:ph type="subTitle" idx="1"/>
          </p:nvPr>
        </p:nvSpPr>
        <p:spPr/>
        <p:txBody>
          <a:bodyPr lIns="0" tIns="0" rIns="0" bIns="0" anchor="t">
            <a:noAutofit/>
          </a:bodyPr>
          <a:lstStyle/>
          <a:p>
            <a:r>
              <a:rPr lang="de-DE">
                <a:latin typeface="Arial"/>
                <a:cs typeface="Arial"/>
              </a:rPr>
              <a:t>Projektseminar WS22/23</a:t>
            </a:r>
          </a:p>
        </p:txBody>
      </p:sp>
    </p:spTree>
    <p:extLst>
      <p:ext uri="{BB962C8B-B14F-4D97-AF65-F5344CB8AC3E}">
        <p14:creationId xmlns:p14="http://schemas.microsoft.com/office/powerpoint/2010/main" val="16655857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FFCA7882-D37B-B3AD-B08B-02A591A3E349}"/>
              </a:ext>
            </a:extLst>
          </p:cNvPr>
          <p:cNvSpPr>
            <a:spLocks noGrp="1"/>
          </p:cNvSpPr>
          <p:nvPr>
            <p:ph sz="half" idx="2"/>
          </p:nvPr>
        </p:nvSpPr>
        <p:spPr/>
        <p:txBody>
          <a:bodyPr/>
          <a:lstStyle/>
          <a:p>
            <a:endParaRPr lang="de-DE"/>
          </a:p>
        </p:txBody>
      </p:sp>
      <p:sp>
        <p:nvSpPr>
          <p:cNvPr id="3" name="Bildplatzhalter 2">
            <a:extLst>
              <a:ext uri="{FF2B5EF4-FFF2-40B4-BE49-F238E27FC236}">
                <a16:creationId xmlns:a16="http://schemas.microsoft.com/office/drawing/2014/main" id="{9D313A9A-0988-4E97-1799-BE54629853B6}"/>
              </a:ext>
            </a:extLst>
          </p:cNvPr>
          <p:cNvSpPr>
            <a:spLocks noGrp="1"/>
          </p:cNvSpPr>
          <p:nvPr>
            <p:ph type="pic" sz="quarter" idx="13"/>
          </p:nvPr>
        </p:nvSpPr>
        <p:spPr/>
      </p:sp>
      <p:sp>
        <p:nvSpPr>
          <p:cNvPr id="4" name="Titel 3">
            <a:extLst>
              <a:ext uri="{FF2B5EF4-FFF2-40B4-BE49-F238E27FC236}">
                <a16:creationId xmlns:a16="http://schemas.microsoft.com/office/drawing/2014/main" id="{1AE617E6-344A-82D9-0345-E43658E279E8}"/>
              </a:ext>
            </a:extLst>
          </p:cNvPr>
          <p:cNvSpPr>
            <a:spLocks noGrp="1"/>
          </p:cNvSpPr>
          <p:nvPr>
            <p:ph type="title"/>
          </p:nvPr>
        </p:nvSpPr>
        <p:spPr/>
        <p:txBody>
          <a:bodyPr/>
          <a:lstStyle/>
          <a:p>
            <a:r>
              <a:rPr lang="de-DE"/>
              <a:t>Generierung Gates</a:t>
            </a:r>
          </a:p>
        </p:txBody>
      </p:sp>
      <p:sp>
        <p:nvSpPr>
          <p:cNvPr id="5" name="Rectangle 3">
            <a:extLst>
              <a:ext uri="{FF2B5EF4-FFF2-40B4-BE49-F238E27FC236}">
                <a16:creationId xmlns:a16="http://schemas.microsoft.com/office/drawing/2014/main" id="{6AA26DC0-94EA-7236-3286-DEDF39A87414}"/>
              </a:ext>
            </a:extLst>
          </p:cNvPr>
          <p:cNvSpPr/>
          <p:nvPr/>
        </p:nvSpPr>
        <p:spPr bwMode="auto">
          <a:xfrm>
            <a:off x="827584" y="1988840"/>
            <a:ext cx="7416824" cy="86409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p:txBody>
      </p:sp>
      <p:sp>
        <p:nvSpPr>
          <p:cNvPr id="6" name="Rectangle 4">
            <a:extLst>
              <a:ext uri="{FF2B5EF4-FFF2-40B4-BE49-F238E27FC236}">
                <a16:creationId xmlns:a16="http://schemas.microsoft.com/office/drawing/2014/main" id="{173E6724-BE3E-66E3-7C1C-E01CC605EF6C}"/>
              </a:ext>
            </a:extLst>
          </p:cNvPr>
          <p:cNvSpPr/>
          <p:nvPr/>
        </p:nvSpPr>
        <p:spPr bwMode="auto">
          <a:xfrm>
            <a:off x="827584" y="3068958"/>
            <a:ext cx="7416824" cy="86409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p:txBody>
      </p:sp>
      <p:sp>
        <p:nvSpPr>
          <p:cNvPr id="7" name="Rectangle 5">
            <a:extLst>
              <a:ext uri="{FF2B5EF4-FFF2-40B4-BE49-F238E27FC236}">
                <a16:creationId xmlns:a16="http://schemas.microsoft.com/office/drawing/2014/main" id="{2ECE6A0D-BA46-A23F-54F3-C1E743A7C724}"/>
              </a:ext>
            </a:extLst>
          </p:cNvPr>
          <p:cNvSpPr/>
          <p:nvPr/>
        </p:nvSpPr>
        <p:spPr bwMode="auto">
          <a:xfrm>
            <a:off x="827584" y="4149076"/>
            <a:ext cx="7416824" cy="86409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p:txBody>
      </p:sp>
      <p:sp>
        <p:nvSpPr>
          <p:cNvPr id="8" name="Rectangle 6">
            <a:extLst>
              <a:ext uri="{FF2B5EF4-FFF2-40B4-BE49-F238E27FC236}">
                <a16:creationId xmlns:a16="http://schemas.microsoft.com/office/drawing/2014/main" id="{E3562F93-E75C-5D18-BA10-D193068EF69D}"/>
              </a:ext>
            </a:extLst>
          </p:cNvPr>
          <p:cNvSpPr/>
          <p:nvPr/>
        </p:nvSpPr>
        <p:spPr bwMode="auto">
          <a:xfrm>
            <a:off x="801535" y="5244849"/>
            <a:ext cx="7416824" cy="86409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p:txBody>
      </p:sp>
      <p:sp>
        <p:nvSpPr>
          <p:cNvPr id="9" name="Oval 7">
            <a:extLst>
              <a:ext uri="{FF2B5EF4-FFF2-40B4-BE49-F238E27FC236}">
                <a16:creationId xmlns:a16="http://schemas.microsoft.com/office/drawing/2014/main" id="{ACD59CFF-6D33-161B-5D94-873D8C93D640}"/>
              </a:ext>
            </a:extLst>
          </p:cNvPr>
          <p:cNvSpPr/>
          <p:nvPr/>
        </p:nvSpPr>
        <p:spPr bwMode="auto">
          <a:xfrm>
            <a:off x="1547664" y="1997901"/>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de-DE"/>
              <a:t>1</a:t>
            </a:r>
            <a:endParaRPr kumimoji="0" lang="en-US" sz="2800" b="0" i="0" u="none" strike="noStrike" cap="none" normalizeH="0" baseline="0">
              <a:ln>
                <a:noFill/>
              </a:ln>
              <a:solidFill>
                <a:schemeClr val="tx1"/>
              </a:solidFill>
              <a:effectLst/>
              <a:latin typeface="Arial" charset="0"/>
            </a:endParaRPr>
          </a:p>
        </p:txBody>
      </p:sp>
      <p:sp>
        <p:nvSpPr>
          <p:cNvPr id="10" name="Oval 8">
            <a:extLst>
              <a:ext uri="{FF2B5EF4-FFF2-40B4-BE49-F238E27FC236}">
                <a16:creationId xmlns:a16="http://schemas.microsoft.com/office/drawing/2014/main" id="{BD6DDD47-E234-7379-C3CD-FFE48D9703A0}"/>
              </a:ext>
            </a:extLst>
          </p:cNvPr>
          <p:cNvSpPr/>
          <p:nvPr/>
        </p:nvSpPr>
        <p:spPr bwMode="auto">
          <a:xfrm>
            <a:off x="2807344" y="1998872"/>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rgbClr val="FF0000"/>
                </a:solidFill>
                <a:effectLst/>
                <a:latin typeface="Arial" charset="0"/>
              </a:rPr>
              <a:t>2</a:t>
            </a:r>
            <a:endParaRPr kumimoji="0" lang="en-US" sz="2800" b="0" i="0" u="none" strike="noStrike" cap="none" normalizeH="0" baseline="0">
              <a:ln>
                <a:noFill/>
              </a:ln>
              <a:solidFill>
                <a:srgbClr val="FF0000"/>
              </a:solidFill>
              <a:effectLst/>
              <a:latin typeface="Arial" charset="0"/>
            </a:endParaRPr>
          </a:p>
        </p:txBody>
      </p:sp>
      <p:sp>
        <p:nvSpPr>
          <p:cNvPr id="11" name="Oval 9">
            <a:extLst>
              <a:ext uri="{FF2B5EF4-FFF2-40B4-BE49-F238E27FC236}">
                <a16:creationId xmlns:a16="http://schemas.microsoft.com/office/drawing/2014/main" id="{270EF84C-C075-9E4A-7827-AE1BE7F377BC}"/>
              </a:ext>
            </a:extLst>
          </p:cNvPr>
          <p:cNvSpPr/>
          <p:nvPr/>
        </p:nvSpPr>
        <p:spPr bwMode="auto">
          <a:xfrm>
            <a:off x="4122180" y="1988840"/>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3</a:t>
            </a:r>
            <a:endParaRPr kumimoji="0" lang="en-US" sz="2800" b="0" i="0" u="none" strike="noStrike" cap="none" normalizeH="0" baseline="0">
              <a:ln>
                <a:noFill/>
              </a:ln>
              <a:solidFill>
                <a:schemeClr val="tx1"/>
              </a:solidFill>
              <a:effectLst/>
              <a:latin typeface="Arial" charset="0"/>
            </a:endParaRPr>
          </a:p>
        </p:txBody>
      </p:sp>
      <p:sp>
        <p:nvSpPr>
          <p:cNvPr id="12" name="Oval 10">
            <a:extLst>
              <a:ext uri="{FF2B5EF4-FFF2-40B4-BE49-F238E27FC236}">
                <a16:creationId xmlns:a16="http://schemas.microsoft.com/office/drawing/2014/main" id="{E54F0A2E-B140-BF72-902F-802E8FE2FD1C}"/>
              </a:ext>
            </a:extLst>
          </p:cNvPr>
          <p:cNvSpPr/>
          <p:nvPr/>
        </p:nvSpPr>
        <p:spPr bwMode="auto">
          <a:xfrm>
            <a:off x="5436098" y="1988840"/>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rgbClr val="FF0000"/>
                </a:solidFill>
                <a:effectLst/>
                <a:latin typeface="Arial" charset="0"/>
              </a:rPr>
              <a:t>4</a:t>
            </a:r>
            <a:endParaRPr kumimoji="0" lang="en-US" sz="2800" b="0" i="0" u="none" strike="noStrike" cap="none" normalizeH="0" baseline="0">
              <a:ln>
                <a:noFill/>
              </a:ln>
              <a:solidFill>
                <a:srgbClr val="FF0000"/>
              </a:solidFill>
              <a:effectLst/>
              <a:latin typeface="Arial" charset="0"/>
            </a:endParaRPr>
          </a:p>
        </p:txBody>
      </p:sp>
      <p:sp>
        <p:nvSpPr>
          <p:cNvPr id="13" name="Oval 11">
            <a:extLst>
              <a:ext uri="{FF2B5EF4-FFF2-40B4-BE49-F238E27FC236}">
                <a16:creationId xmlns:a16="http://schemas.microsoft.com/office/drawing/2014/main" id="{740F826A-05EB-4015-3B9A-3584ED54BE94}"/>
              </a:ext>
            </a:extLst>
          </p:cNvPr>
          <p:cNvSpPr/>
          <p:nvPr/>
        </p:nvSpPr>
        <p:spPr bwMode="auto">
          <a:xfrm>
            <a:off x="6695778" y="1988840"/>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5</a:t>
            </a:r>
            <a:endParaRPr kumimoji="0" lang="en-US" sz="2800" b="0" i="0" u="none" strike="noStrike" cap="none" normalizeH="0" baseline="0">
              <a:ln>
                <a:noFill/>
              </a:ln>
              <a:solidFill>
                <a:schemeClr val="tx1"/>
              </a:solidFill>
              <a:effectLst/>
              <a:latin typeface="Arial" charset="0"/>
            </a:endParaRPr>
          </a:p>
        </p:txBody>
      </p:sp>
      <p:sp>
        <p:nvSpPr>
          <p:cNvPr id="14" name="Oval 12">
            <a:extLst>
              <a:ext uri="{FF2B5EF4-FFF2-40B4-BE49-F238E27FC236}">
                <a16:creationId xmlns:a16="http://schemas.microsoft.com/office/drawing/2014/main" id="{11A941C6-215C-FF80-4890-8D24977AFA7A}"/>
              </a:ext>
            </a:extLst>
          </p:cNvPr>
          <p:cNvSpPr/>
          <p:nvPr/>
        </p:nvSpPr>
        <p:spPr bwMode="auto">
          <a:xfrm>
            <a:off x="1547664" y="3048960"/>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rgbClr val="FF0000"/>
                </a:solidFill>
                <a:effectLst/>
                <a:latin typeface="Arial" charset="0"/>
              </a:rPr>
              <a:t>1</a:t>
            </a:r>
            <a:endParaRPr kumimoji="0" lang="en-US" sz="2800" b="0" i="0" u="none" strike="noStrike" cap="none" normalizeH="0" baseline="0">
              <a:ln>
                <a:noFill/>
              </a:ln>
              <a:solidFill>
                <a:srgbClr val="FF0000"/>
              </a:solidFill>
              <a:effectLst/>
              <a:latin typeface="Arial" charset="0"/>
            </a:endParaRPr>
          </a:p>
        </p:txBody>
      </p:sp>
      <p:sp>
        <p:nvSpPr>
          <p:cNvPr id="15" name="Oval 13">
            <a:extLst>
              <a:ext uri="{FF2B5EF4-FFF2-40B4-BE49-F238E27FC236}">
                <a16:creationId xmlns:a16="http://schemas.microsoft.com/office/drawing/2014/main" id="{483CCB89-2F4E-6C1C-5EDB-062B427E098A}"/>
              </a:ext>
            </a:extLst>
          </p:cNvPr>
          <p:cNvSpPr/>
          <p:nvPr/>
        </p:nvSpPr>
        <p:spPr bwMode="auto">
          <a:xfrm>
            <a:off x="2807344" y="3048960"/>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2-&gt;4</a:t>
            </a:r>
            <a:endParaRPr kumimoji="0" lang="en-US" sz="1600" b="0" i="0" u="none" strike="noStrike" cap="none" normalizeH="0" baseline="0">
              <a:ln>
                <a:noFill/>
              </a:ln>
              <a:solidFill>
                <a:schemeClr val="tx1"/>
              </a:solidFill>
              <a:effectLst/>
              <a:latin typeface="Arial" charset="0"/>
            </a:endParaRPr>
          </a:p>
        </p:txBody>
      </p:sp>
      <p:sp>
        <p:nvSpPr>
          <p:cNvPr id="16" name="Oval 14">
            <a:extLst>
              <a:ext uri="{FF2B5EF4-FFF2-40B4-BE49-F238E27FC236}">
                <a16:creationId xmlns:a16="http://schemas.microsoft.com/office/drawing/2014/main" id="{E1B2D1A5-380A-50BE-0184-45FC55D988F2}"/>
              </a:ext>
            </a:extLst>
          </p:cNvPr>
          <p:cNvSpPr/>
          <p:nvPr/>
        </p:nvSpPr>
        <p:spPr bwMode="auto">
          <a:xfrm>
            <a:off x="4122180" y="3038928"/>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3</a:t>
            </a:r>
            <a:endParaRPr kumimoji="0" lang="en-US" sz="2800" b="0" i="0" u="none" strike="noStrike" cap="none" normalizeH="0" baseline="0">
              <a:ln>
                <a:noFill/>
              </a:ln>
              <a:solidFill>
                <a:schemeClr val="tx1"/>
              </a:solidFill>
              <a:effectLst/>
              <a:latin typeface="Arial" charset="0"/>
            </a:endParaRPr>
          </a:p>
        </p:txBody>
      </p:sp>
      <p:sp>
        <p:nvSpPr>
          <p:cNvPr id="17" name="Oval 15">
            <a:extLst>
              <a:ext uri="{FF2B5EF4-FFF2-40B4-BE49-F238E27FC236}">
                <a16:creationId xmlns:a16="http://schemas.microsoft.com/office/drawing/2014/main" id="{AEF95135-0DA9-42FA-D680-09FCAD0FA994}"/>
              </a:ext>
            </a:extLst>
          </p:cNvPr>
          <p:cNvSpPr/>
          <p:nvPr/>
        </p:nvSpPr>
        <p:spPr bwMode="auto">
          <a:xfrm>
            <a:off x="5436098" y="3038928"/>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a:t>
            </a:r>
            <a:endParaRPr kumimoji="0" lang="en-US" sz="2800" b="0" i="0" u="none" strike="noStrike" cap="none" normalizeH="0" baseline="0">
              <a:ln>
                <a:noFill/>
              </a:ln>
              <a:solidFill>
                <a:schemeClr val="tx1"/>
              </a:solidFill>
              <a:effectLst/>
              <a:latin typeface="Arial" charset="0"/>
            </a:endParaRPr>
          </a:p>
        </p:txBody>
      </p:sp>
      <p:sp>
        <p:nvSpPr>
          <p:cNvPr id="18" name="Oval 16">
            <a:extLst>
              <a:ext uri="{FF2B5EF4-FFF2-40B4-BE49-F238E27FC236}">
                <a16:creationId xmlns:a16="http://schemas.microsoft.com/office/drawing/2014/main" id="{1392C316-AED1-5442-3245-AEB71583BEBA}"/>
              </a:ext>
            </a:extLst>
          </p:cNvPr>
          <p:cNvSpPr/>
          <p:nvPr/>
        </p:nvSpPr>
        <p:spPr bwMode="auto">
          <a:xfrm>
            <a:off x="6695778" y="3038928"/>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rgbClr val="FF0000"/>
                </a:solidFill>
                <a:effectLst/>
                <a:latin typeface="Arial" charset="0"/>
              </a:rPr>
              <a:t>5</a:t>
            </a:r>
            <a:endParaRPr kumimoji="0" lang="en-US" sz="2800" b="0" i="0" u="none" strike="noStrike" cap="none" normalizeH="0" baseline="0">
              <a:ln>
                <a:noFill/>
              </a:ln>
              <a:solidFill>
                <a:srgbClr val="FF0000"/>
              </a:solidFill>
              <a:effectLst/>
              <a:latin typeface="Arial" charset="0"/>
            </a:endParaRPr>
          </a:p>
        </p:txBody>
      </p:sp>
      <p:sp>
        <p:nvSpPr>
          <p:cNvPr id="19" name="Oval 17">
            <a:extLst>
              <a:ext uri="{FF2B5EF4-FFF2-40B4-BE49-F238E27FC236}">
                <a16:creationId xmlns:a16="http://schemas.microsoft.com/office/drawing/2014/main" id="{626E4AFD-6248-7A33-25FB-C8DBA7A99240}"/>
              </a:ext>
            </a:extLst>
          </p:cNvPr>
          <p:cNvSpPr/>
          <p:nvPr/>
        </p:nvSpPr>
        <p:spPr bwMode="auto">
          <a:xfrm>
            <a:off x="1547664" y="4172825"/>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1-&gt;5</a:t>
            </a:r>
            <a:endParaRPr kumimoji="0" lang="en-US" sz="1600" b="0" i="0" u="none" strike="noStrike" cap="none" normalizeH="0" baseline="0">
              <a:ln>
                <a:noFill/>
              </a:ln>
              <a:solidFill>
                <a:schemeClr val="tx1"/>
              </a:solidFill>
              <a:effectLst/>
              <a:latin typeface="Arial" charset="0"/>
            </a:endParaRPr>
          </a:p>
        </p:txBody>
      </p:sp>
      <p:sp>
        <p:nvSpPr>
          <p:cNvPr id="20" name="Oval 18">
            <a:extLst>
              <a:ext uri="{FF2B5EF4-FFF2-40B4-BE49-F238E27FC236}">
                <a16:creationId xmlns:a16="http://schemas.microsoft.com/office/drawing/2014/main" id="{6BD6F6A8-A205-5FDB-D127-6E8210E29D23}"/>
              </a:ext>
            </a:extLst>
          </p:cNvPr>
          <p:cNvSpPr/>
          <p:nvPr/>
        </p:nvSpPr>
        <p:spPr bwMode="auto">
          <a:xfrm>
            <a:off x="2807344" y="4173796"/>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rgbClr val="FF0000"/>
                </a:solidFill>
                <a:effectLst/>
                <a:latin typeface="Arial" charset="0"/>
              </a:rPr>
              <a:t>2-&gt;4</a:t>
            </a:r>
            <a:endParaRPr kumimoji="0" lang="en-US" sz="1600" b="0" i="0" u="none" strike="noStrike" cap="none" normalizeH="0" baseline="0">
              <a:ln>
                <a:noFill/>
              </a:ln>
              <a:solidFill>
                <a:srgbClr val="FF0000"/>
              </a:solidFill>
              <a:effectLst/>
              <a:latin typeface="Arial" charset="0"/>
            </a:endParaRPr>
          </a:p>
        </p:txBody>
      </p:sp>
      <p:sp>
        <p:nvSpPr>
          <p:cNvPr id="21" name="Oval 19">
            <a:extLst>
              <a:ext uri="{FF2B5EF4-FFF2-40B4-BE49-F238E27FC236}">
                <a16:creationId xmlns:a16="http://schemas.microsoft.com/office/drawing/2014/main" id="{67BE21EA-1D6D-3530-BB33-6B7A87082F3C}"/>
              </a:ext>
            </a:extLst>
          </p:cNvPr>
          <p:cNvSpPr/>
          <p:nvPr/>
        </p:nvSpPr>
        <p:spPr bwMode="auto">
          <a:xfrm>
            <a:off x="4122180" y="4163764"/>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rgbClr val="FF0000"/>
                </a:solidFill>
                <a:effectLst/>
                <a:latin typeface="Arial" charset="0"/>
              </a:rPr>
              <a:t>3</a:t>
            </a:r>
            <a:endParaRPr kumimoji="0" lang="en-US" sz="2800" b="0" i="0" u="none" strike="noStrike" cap="none" normalizeH="0" baseline="0">
              <a:ln>
                <a:noFill/>
              </a:ln>
              <a:solidFill>
                <a:srgbClr val="FF0000"/>
              </a:solidFill>
              <a:effectLst/>
              <a:latin typeface="Arial" charset="0"/>
            </a:endParaRPr>
          </a:p>
        </p:txBody>
      </p:sp>
      <p:sp>
        <p:nvSpPr>
          <p:cNvPr id="22" name="Oval 20">
            <a:extLst>
              <a:ext uri="{FF2B5EF4-FFF2-40B4-BE49-F238E27FC236}">
                <a16:creationId xmlns:a16="http://schemas.microsoft.com/office/drawing/2014/main" id="{C6D2C804-527E-05B7-4B88-530822E9B681}"/>
              </a:ext>
            </a:extLst>
          </p:cNvPr>
          <p:cNvSpPr/>
          <p:nvPr/>
        </p:nvSpPr>
        <p:spPr bwMode="auto">
          <a:xfrm>
            <a:off x="5436098" y="4163764"/>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a:t>
            </a:r>
            <a:endParaRPr kumimoji="0" lang="en-US" sz="2800" b="0" i="0" u="none" strike="noStrike" cap="none" normalizeH="0" baseline="0">
              <a:ln>
                <a:noFill/>
              </a:ln>
              <a:solidFill>
                <a:schemeClr val="tx1"/>
              </a:solidFill>
              <a:effectLst/>
              <a:latin typeface="Arial" charset="0"/>
            </a:endParaRPr>
          </a:p>
        </p:txBody>
      </p:sp>
      <p:sp>
        <p:nvSpPr>
          <p:cNvPr id="23" name="Oval 21">
            <a:extLst>
              <a:ext uri="{FF2B5EF4-FFF2-40B4-BE49-F238E27FC236}">
                <a16:creationId xmlns:a16="http://schemas.microsoft.com/office/drawing/2014/main" id="{A75CC334-C825-0FEB-8D7A-C52297B593FB}"/>
              </a:ext>
            </a:extLst>
          </p:cNvPr>
          <p:cNvSpPr/>
          <p:nvPr/>
        </p:nvSpPr>
        <p:spPr bwMode="auto">
          <a:xfrm>
            <a:off x="6695778" y="4163764"/>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a:t>
            </a:r>
            <a:endParaRPr kumimoji="0" lang="en-US" sz="2800" b="0" i="0" u="none" strike="noStrike" cap="none" normalizeH="0" baseline="0">
              <a:ln>
                <a:noFill/>
              </a:ln>
              <a:solidFill>
                <a:schemeClr val="tx1"/>
              </a:solidFill>
              <a:effectLst/>
              <a:latin typeface="Arial" charset="0"/>
            </a:endParaRPr>
          </a:p>
        </p:txBody>
      </p:sp>
      <p:sp>
        <p:nvSpPr>
          <p:cNvPr id="24" name="Oval 27">
            <a:extLst>
              <a:ext uri="{FF2B5EF4-FFF2-40B4-BE49-F238E27FC236}">
                <a16:creationId xmlns:a16="http://schemas.microsoft.com/office/drawing/2014/main" id="{E7782D8A-5482-146C-D281-5E231EE8E84F}"/>
              </a:ext>
            </a:extLst>
          </p:cNvPr>
          <p:cNvSpPr/>
          <p:nvPr/>
        </p:nvSpPr>
        <p:spPr bwMode="auto">
          <a:xfrm>
            <a:off x="1584126" y="5269286"/>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1-&gt;5</a:t>
            </a:r>
            <a:endParaRPr kumimoji="0" lang="en-US" sz="1600" b="0" i="0" u="none" strike="noStrike" cap="none" normalizeH="0" baseline="0">
              <a:ln>
                <a:noFill/>
              </a:ln>
              <a:solidFill>
                <a:schemeClr val="tx1"/>
              </a:solidFill>
              <a:effectLst/>
              <a:latin typeface="Arial" charset="0"/>
            </a:endParaRPr>
          </a:p>
        </p:txBody>
      </p:sp>
      <p:sp>
        <p:nvSpPr>
          <p:cNvPr id="25" name="Oval 28">
            <a:extLst>
              <a:ext uri="{FF2B5EF4-FFF2-40B4-BE49-F238E27FC236}">
                <a16:creationId xmlns:a16="http://schemas.microsoft.com/office/drawing/2014/main" id="{A22B9F2A-6D03-AE15-F91F-7A40849BC48C}"/>
              </a:ext>
            </a:extLst>
          </p:cNvPr>
          <p:cNvSpPr/>
          <p:nvPr/>
        </p:nvSpPr>
        <p:spPr bwMode="auto">
          <a:xfrm>
            <a:off x="2843806" y="5270257"/>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2-&gt;3</a:t>
            </a:r>
          </a:p>
          <a:p>
            <a:pPr marL="0" marR="0" indent="0" algn="l" defTabSz="914400" rtl="0" eaLnBrk="0" fontAlgn="base" latinLnBrk="0" hangingPunct="0">
              <a:lnSpc>
                <a:spcPct val="100000"/>
              </a:lnSpc>
              <a:spcBef>
                <a:spcPct val="0"/>
              </a:spcBef>
              <a:spcAft>
                <a:spcPct val="0"/>
              </a:spcAft>
              <a:buClrTx/>
              <a:buSzTx/>
              <a:buFontTx/>
              <a:buNone/>
              <a:tabLst/>
            </a:pPr>
            <a:r>
              <a:rPr lang="de-DE" sz="1600"/>
              <a:t>2-&gt;4</a:t>
            </a:r>
            <a:endParaRPr kumimoji="0" lang="en-US" sz="1600" b="0" i="0" u="none" strike="noStrike" cap="none" normalizeH="0" baseline="0">
              <a:ln>
                <a:noFill/>
              </a:ln>
              <a:solidFill>
                <a:schemeClr val="tx1"/>
              </a:solidFill>
              <a:effectLst/>
              <a:latin typeface="Arial" charset="0"/>
            </a:endParaRPr>
          </a:p>
        </p:txBody>
      </p:sp>
      <p:sp>
        <p:nvSpPr>
          <p:cNvPr id="26" name="Oval 29">
            <a:extLst>
              <a:ext uri="{FF2B5EF4-FFF2-40B4-BE49-F238E27FC236}">
                <a16:creationId xmlns:a16="http://schemas.microsoft.com/office/drawing/2014/main" id="{D521F28B-D8A7-5115-7224-0AF3BCAF8B00}"/>
              </a:ext>
            </a:extLst>
          </p:cNvPr>
          <p:cNvSpPr/>
          <p:nvPr/>
        </p:nvSpPr>
        <p:spPr bwMode="auto">
          <a:xfrm>
            <a:off x="4158642" y="5260225"/>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a:t>
            </a:r>
            <a:endParaRPr kumimoji="0" lang="en-US" sz="2800" b="0" i="0" u="none" strike="noStrike" cap="none" normalizeH="0" baseline="0">
              <a:ln>
                <a:noFill/>
              </a:ln>
              <a:solidFill>
                <a:schemeClr val="tx1"/>
              </a:solidFill>
              <a:effectLst/>
              <a:latin typeface="Arial" charset="0"/>
            </a:endParaRPr>
          </a:p>
        </p:txBody>
      </p:sp>
      <p:sp>
        <p:nvSpPr>
          <p:cNvPr id="27" name="Oval 30">
            <a:extLst>
              <a:ext uri="{FF2B5EF4-FFF2-40B4-BE49-F238E27FC236}">
                <a16:creationId xmlns:a16="http://schemas.microsoft.com/office/drawing/2014/main" id="{1DBB990C-AE1F-F4BD-4F32-03CADAC98B7D}"/>
              </a:ext>
            </a:extLst>
          </p:cNvPr>
          <p:cNvSpPr/>
          <p:nvPr/>
        </p:nvSpPr>
        <p:spPr bwMode="auto">
          <a:xfrm>
            <a:off x="5472560" y="5260225"/>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a:t>
            </a:r>
            <a:endParaRPr kumimoji="0" lang="en-US" sz="2800" b="0" i="0" u="none" strike="noStrike" cap="none" normalizeH="0" baseline="0">
              <a:ln>
                <a:noFill/>
              </a:ln>
              <a:solidFill>
                <a:schemeClr val="tx1"/>
              </a:solidFill>
              <a:effectLst/>
              <a:latin typeface="Arial" charset="0"/>
            </a:endParaRPr>
          </a:p>
        </p:txBody>
      </p:sp>
      <p:sp>
        <p:nvSpPr>
          <p:cNvPr id="28" name="Oval 31">
            <a:extLst>
              <a:ext uri="{FF2B5EF4-FFF2-40B4-BE49-F238E27FC236}">
                <a16:creationId xmlns:a16="http://schemas.microsoft.com/office/drawing/2014/main" id="{6373AB14-FA79-2532-6982-F21BB976E187}"/>
              </a:ext>
            </a:extLst>
          </p:cNvPr>
          <p:cNvSpPr/>
          <p:nvPr/>
        </p:nvSpPr>
        <p:spPr bwMode="auto">
          <a:xfrm>
            <a:off x="6732240" y="5260225"/>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a:t>
            </a:r>
            <a:endParaRPr kumimoji="0" lang="en-US" sz="2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050370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23A2C2E2-380C-430E-7467-B62AB50B16DC}"/>
              </a:ext>
            </a:extLst>
          </p:cNvPr>
          <p:cNvSpPr>
            <a:spLocks noGrp="1"/>
          </p:cNvSpPr>
          <p:nvPr>
            <p:ph sz="half" idx="2"/>
          </p:nvPr>
        </p:nvSpPr>
        <p:spPr/>
        <p:txBody>
          <a:bodyPr/>
          <a:lstStyle/>
          <a:p>
            <a:endParaRPr lang="de-DE"/>
          </a:p>
        </p:txBody>
      </p:sp>
      <p:sp>
        <p:nvSpPr>
          <p:cNvPr id="3" name="Bildplatzhalter 2">
            <a:extLst>
              <a:ext uri="{FF2B5EF4-FFF2-40B4-BE49-F238E27FC236}">
                <a16:creationId xmlns:a16="http://schemas.microsoft.com/office/drawing/2014/main" id="{5B1D4242-123F-653C-6F9C-B23DD9BE48F9}"/>
              </a:ext>
            </a:extLst>
          </p:cNvPr>
          <p:cNvSpPr>
            <a:spLocks noGrp="1"/>
          </p:cNvSpPr>
          <p:nvPr>
            <p:ph type="pic" sz="quarter" idx="13"/>
          </p:nvPr>
        </p:nvSpPr>
        <p:spPr/>
      </p:sp>
      <p:sp>
        <p:nvSpPr>
          <p:cNvPr id="4" name="Titel 3">
            <a:extLst>
              <a:ext uri="{FF2B5EF4-FFF2-40B4-BE49-F238E27FC236}">
                <a16:creationId xmlns:a16="http://schemas.microsoft.com/office/drawing/2014/main" id="{FC159951-6025-CFAC-160E-6A58A03C79CC}"/>
              </a:ext>
            </a:extLst>
          </p:cNvPr>
          <p:cNvSpPr>
            <a:spLocks noGrp="1"/>
          </p:cNvSpPr>
          <p:nvPr>
            <p:ph type="title"/>
          </p:nvPr>
        </p:nvSpPr>
        <p:spPr/>
        <p:txBody>
          <a:bodyPr/>
          <a:lstStyle/>
          <a:p>
            <a:r>
              <a:rPr lang="de-DE"/>
              <a:t>Generierung Elemente</a:t>
            </a:r>
          </a:p>
        </p:txBody>
      </p:sp>
      <p:sp>
        <p:nvSpPr>
          <p:cNvPr id="5" name="Oval 7">
            <a:extLst>
              <a:ext uri="{FF2B5EF4-FFF2-40B4-BE49-F238E27FC236}">
                <a16:creationId xmlns:a16="http://schemas.microsoft.com/office/drawing/2014/main" id="{D14044CF-D271-0B8D-C830-6084349C9FB0}"/>
              </a:ext>
            </a:extLst>
          </p:cNvPr>
          <p:cNvSpPr/>
          <p:nvPr/>
        </p:nvSpPr>
        <p:spPr bwMode="auto">
          <a:xfrm>
            <a:off x="2088184" y="3340936"/>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de-DE"/>
              <a:t>1</a:t>
            </a:r>
            <a:endParaRPr kumimoji="0" lang="en-US" sz="2800" b="0" i="0" u="none" strike="noStrike" cap="none" normalizeH="0" baseline="0">
              <a:ln>
                <a:noFill/>
              </a:ln>
              <a:solidFill>
                <a:schemeClr val="tx1"/>
              </a:solidFill>
              <a:effectLst/>
              <a:latin typeface="Arial" charset="0"/>
            </a:endParaRPr>
          </a:p>
        </p:txBody>
      </p:sp>
      <p:sp>
        <p:nvSpPr>
          <p:cNvPr id="6" name="Oval 8">
            <a:extLst>
              <a:ext uri="{FF2B5EF4-FFF2-40B4-BE49-F238E27FC236}">
                <a16:creationId xmlns:a16="http://schemas.microsoft.com/office/drawing/2014/main" id="{3EE63D15-23FF-F50E-38BE-49767DCF86E6}"/>
              </a:ext>
            </a:extLst>
          </p:cNvPr>
          <p:cNvSpPr/>
          <p:nvPr/>
        </p:nvSpPr>
        <p:spPr bwMode="auto">
          <a:xfrm>
            <a:off x="3347864" y="4180316"/>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2</a:t>
            </a:r>
            <a:endParaRPr kumimoji="0" lang="en-US" sz="2800" b="0" i="0" u="none" strike="noStrike" cap="none" normalizeH="0" baseline="0">
              <a:ln>
                <a:noFill/>
              </a:ln>
              <a:solidFill>
                <a:schemeClr val="tx1"/>
              </a:solidFill>
              <a:effectLst/>
              <a:latin typeface="Arial" charset="0"/>
            </a:endParaRPr>
          </a:p>
        </p:txBody>
      </p:sp>
      <p:sp>
        <p:nvSpPr>
          <p:cNvPr id="7" name="Oval 9">
            <a:extLst>
              <a:ext uri="{FF2B5EF4-FFF2-40B4-BE49-F238E27FC236}">
                <a16:creationId xmlns:a16="http://schemas.microsoft.com/office/drawing/2014/main" id="{8EF58877-2464-19CC-20FF-2892088DDE87}"/>
              </a:ext>
            </a:extLst>
          </p:cNvPr>
          <p:cNvSpPr/>
          <p:nvPr/>
        </p:nvSpPr>
        <p:spPr bwMode="auto">
          <a:xfrm>
            <a:off x="4607544" y="3340936"/>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3</a:t>
            </a:r>
            <a:endParaRPr kumimoji="0" lang="en-US" sz="2800" b="0" i="0" u="none" strike="noStrike" cap="none" normalizeH="0" baseline="0">
              <a:ln>
                <a:noFill/>
              </a:ln>
              <a:solidFill>
                <a:schemeClr val="tx1"/>
              </a:solidFill>
              <a:effectLst/>
              <a:latin typeface="Arial" charset="0"/>
            </a:endParaRPr>
          </a:p>
        </p:txBody>
      </p:sp>
      <p:sp>
        <p:nvSpPr>
          <p:cNvPr id="8" name="Oval 10">
            <a:extLst>
              <a:ext uri="{FF2B5EF4-FFF2-40B4-BE49-F238E27FC236}">
                <a16:creationId xmlns:a16="http://schemas.microsoft.com/office/drawing/2014/main" id="{29AA4822-2A33-5083-2DDE-D11FF44CF450}"/>
              </a:ext>
            </a:extLst>
          </p:cNvPr>
          <p:cNvSpPr/>
          <p:nvPr/>
        </p:nvSpPr>
        <p:spPr bwMode="auto">
          <a:xfrm>
            <a:off x="4607544" y="5032252"/>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4</a:t>
            </a:r>
            <a:endParaRPr kumimoji="0" lang="en-US" sz="2800" b="0" i="0" u="none" strike="noStrike" cap="none" normalizeH="0" baseline="0">
              <a:ln>
                <a:noFill/>
              </a:ln>
              <a:solidFill>
                <a:schemeClr val="tx1"/>
              </a:solidFill>
              <a:effectLst/>
              <a:latin typeface="Arial" charset="0"/>
            </a:endParaRPr>
          </a:p>
        </p:txBody>
      </p:sp>
      <p:sp>
        <p:nvSpPr>
          <p:cNvPr id="9" name="Oval 11">
            <a:extLst>
              <a:ext uri="{FF2B5EF4-FFF2-40B4-BE49-F238E27FC236}">
                <a16:creationId xmlns:a16="http://schemas.microsoft.com/office/drawing/2014/main" id="{9F5C4A1D-FFCC-85E8-8F82-B44D6AD38FD7}"/>
              </a:ext>
            </a:extLst>
          </p:cNvPr>
          <p:cNvSpPr/>
          <p:nvPr/>
        </p:nvSpPr>
        <p:spPr bwMode="auto">
          <a:xfrm>
            <a:off x="3347864" y="2304276"/>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5</a:t>
            </a:r>
            <a:endParaRPr kumimoji="0" lang="en-US" sz="2800" b="0" i="0" u="none" strike="noStrike" cap="none" normalizeH="0" baseline="0">
              <a:ln>
                <a:noFill/>
              </a:ln>
              <a:solidFill>
                <a:schemeClr val="tx1"/>
              </a:solidFill>
              <a:effectLst/>
              <a:latin typeface="Arial" charset="0"/>
            </a:endParaRPr>
          </a:p>
        </p:txBody>
      </p:sp>
      <p:cxnSp>
        <p:nvCxnSpPr>
          <p:cNvPr id="10" name="Straight Arrow Connector 23">
            <a:extLst>
              <a:ext uri="{FF2B5EF4-FFF2-40B4-BE49-F238E27FC236}">
                <a16:creationId xmlns:a16="http://schemas.microsoft.com/office/drawing/2014/main" id="{0EFDD68A-4692-6D06-F32A-294538E0848D}"/>
              </a:ext>
            </a:extLst>
          </p:cNvPr>
          <p:cNvCxnSpPr>
            <a:stCxn id="5" idx="5"/>
            <a:endCxn id="6" idx="2"/>
          </p:cNvCxnSpPr>
          <p:nvPr/>
        </p:nvCxnSpPr>
        <p:spPr bwMode="auto">
          <a:xfrm>
            <a:off x="2825736" y="4057392"/>
            <a:ext cx="522128" cy="54261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 name="Straight Arrow Connector 25">
            <a:extLst>
              <a:ext uri="{FF2B5EF4-FFF2-40B4-BE49-F238E27FC236}">
                <a16:creationId xmlns:a16="http://schemas.microsoft.com/office/drawing/2014/main" id="{E777F4C8-05B3-5EF6-B023-CEE5DE501D5E}"/>
              </a:ext>
            </a:extLst>
          </p:cNvPr>
          <p:cNvCxnSpPr>
            <a:stCxn id="5" idx="7"/>
            <a:endCxn id="9" idx="3"/>
          </p:cNvCxnSpPr>
          <p:nvPr/>
        </p:nvCxnSpPr>
        <p:spPr bwMode="auto">
          <a:xfrm flipV="1">
            <a:off x="2825736" y="3020732"/>
            <a:ext cx="648672" cy="44312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 name="Straight Arrow Connector 32">
            <a:extLst>
              <a:ext uri="{FF2B5EF4-FFF2-40B4-BE49-F238E27FC236}">
                <a16:creationId xmlns:a16="http://schemas.microsoft.com/office/drawing/2014/main" id="{27BA27E6-08E4-B73B-CA31-96E5EB357F9A}"/>
              </a:ext>
            </a:extLst>
          </p:cNvPr>
          <p:cNvCxnSpPr>
            <a:stCxn id="6" idx="0"/>
            <a:endCxn id="9" idx="4"/>
          </p:cNvCxnSpPr>
          <p:nvPr/>
        </p:nvCxnSpPr>
        <p:spPr bwMode="auto">
          <a:xfrm flipV="1">
            <a:off x="3779912" y="3143656"/>
            <a:ext cx="0" cy="103666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3" name="Straight Arrow Connector 34">
            <a:extLst>
              <a:ext uri="{FF2B5EF4-FFF2-40B4-BE49-F238E27FC236}">
                <a16:creationId xmlns:a16="http://schemas.microsoft.com/office/drawing/2014/main" id="{11256817-380F-E9A3-4624-C5EB8DEC4511}"/>
              </a:ext>
            </a:extLst>
          </p:cNvPr>
          <p:cNvCxnSpPr>
            <a:stCxn id="6" idx="6"/>
            <a:endCxn id="7" idx="3"/>
          </p:cNvCxnSpPr>
          <p:nvPr/>
        </p:nvCxnSpPr>
        <p:spPr bwMode="auto">
          <a:xfrm flipV="1">
            <a:off x="4211960" y="4057392"/>
            <a:ext cx="522128" cy="54261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4" name="Straight Arrow Connector 36">
            <a:extLst>
              <a:ext uri="{FF2B5EF4-FFF2-40B4-BE49-F238E27FC236}">
                <a16:creationId xmlns:a16="http://schemas.microsoft.com/office/drawing/2014/main" id="{2772B7EC-67A5-CC6F-5448-0F8F99C3702F}"/>
              </a:ext>
            </a:extLst>
          </p:cNvPr>
          <p:cNvCxnSpPr>
            <a:stCxn id="6" idx="5"/>
            <a:endCxn id="8" idx="2"/>
          </p:cNvCxnSpPr>
          <p:nvPr/>
        </p:nvCxnSpPr>
        <p:spPr bwMode="auto">
          <a:xfrm>
            <a:off x="4085416" y="4896772"/>
            <a:ext cx="522128" cy="55517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5" name="Oval 7">
            <a:extLst>
              <a:ext uri="{FF2B5EF4-FFF2-40B4-BE49-F238E27FC236}">
                <a16:creationId xmlns:a16="http://schemas.microsoft.com/office/drawing/2014/main" id="{4AEA84E5-B700-0FDA-C095-A23DD31C37D6}"/>
              </a:ext>
            </a:extLst>
          </p:cNvPr>
          <p:cNvSpPr/>
          <p:nvPr/>
        </p:nvSpPr>
        <p:spPr bwMode="auto">
          <a:xfrm>
            <a:off x="1205856" y="3097396"/>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de-DE"/>
              <a:t>1</a:t>
            </a:r>
            <a:endParaRPr kumimoji="0" lang="en-US" sz="2800" b="0" i="0" u="none" strike="noStrike" cap="none" normalizeH="0" baseline="0">
              <a:ln>
                <a:noFill/>
              </a:ln>
              <a:solidFill>
                <a:schemeClr val="tx1"/>
              </a:solidFill>
              <a:effectLst/>
              <a:latin typeface="Arial" charset="0"/>
            </a:endParaRPr>
          </a:p>
        </p:txBody>
      </p:sp>
      <p:sp>
        <p:nvSpPr>
          <p:cNvPr id="16" name="Oval 8">
            <a:extLst>
              <a:ext uri="{FF2B5EF4-FFF2-40B4-BE49-F238E27FC236}">
                <a16:creationId xmlns:a16="http://schemas.microsoft.com/office/drawing/2014/main" id="{2ED98984-031A-88B8-4901-4666A7953D33}"/>
              </a:ext>
            </a:extLst>
          </p:cNvPr>
          <p:cNvSpPr/>
          <p:nvPr/>
        </p:nvSpPr>
        <p:spPr bwMode="auto">
          <a:xfrm>
            <a:off x="4084549" y="4959679"/>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2</a:t>
            </a:r>
            <a:endParaRPr kumimoji="0" lang="en-US" sz="2800" b="0" i="0" u="none" strike="noStrike" cap="none" normalizeH="0" baseline="0">
              <a:ln>
                <a:noFill/>
              </a:ln>
              <a:solidFill>
                <a:schemeClr val="tx1"/>
              </a:solidFill>
              <a:effectLst/>
              <a:latin typeface="Arial" charset="0"/>
            </a:endParaRPr>
          </a:p>
        </p:txBody>
      </p:sp>
      <p:sp>
        <p:nvSpPr>
          <p:cNvPr id="17" name="Oval 9">
            <a:extLst>
              <a:ext uri="{FF2B5EF4-FFF2-40B4-BE49-F238E27FC236}">
                <a16:creationId xmlns:a16="http://schemas.microsoft.com/office/drawing/2014/main" id="{AB2AC4E9-D37B-4B46-DDE2-0AD9BE35A261}"/>
              </a:ext>
            </a:extLst>
          </p:cNvPr>
          <p:cNvSpPr/>
          <p:nvPr/>
        </p:nvSpPr>
        <p:spPr bwMode="auto">
          <a:xfrm>
            <a:off x="6975454" y="4427221"/>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3</a:t>
            </a:r>
            <a:endParaRPr kumimoji="0" lang="en-US" sz="2800" b="0" i="0" u="none" strike="noStrike" cap="none" normalizeH="0" baseline="0">
              <a:ln>
                <a:noFill/>
              </a:ln>
              <a:solidFill>
                <a:schemeClr val="tx1"/>
              </a:solidFill>
              <a:effectLst/>
              <a:latin typeface="Arial" charset="0"/>
            </a:endParaRPr>
          </a:p>
        </p:txBody>
      </p:sp>
      <p:sp>
        <p:nvSpPr>
          <p:cNvPr id="18" name="Oval 10">
            <a:extLst>
              <a:ext uri="{FF2B5EF4-FFF2-40B4-BE49-F238E27FC236}">
                <a16:creationId xmlns:a16="http://schemas.microsoft.com/office/drawing/2014/main" id="{B5F6091A-14B4-2667-F2F6-2935F4C7C5CE}"/>
              </a:ext>
            </a:extLst>
          </p:cNvPr>
          <p:cNvSpPr/>
          <p:nvPr/>
        </p:nvSpPr>
        <p:spPr bwMode="auto">
          <a:xfrm>
            <a:off x="6981043" y="5567751"/>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4</a:t>
            </a:r>
            <a:endParaRPr kumimoji="0" lang="en-US" sz="2800" b="0" i="0" u="none" strike="noStrike" cap="none" normalizeH="0" baseline="0">
              <a:ln>
                <a:noFill/>
              </a:ln>
              <a:solidFill>
                <a:schemeClr val="tx1"/>
              </a:solidFill>
              <a:effectLst/>
              <a:latin typeface="Arial" charset="0"/>
            </a:endParaRPr>
          </a:p>
        </p:txBody>
      </p:sp>
      <p:sp>
        <p:nvSpPr>
          <p:cNvPr id="19" name="Oval 11">
            <a:extLst>
              <a:ext uri="{FF2B5EF4-FFF2-40B4-BE49-F238E27FC236}">
                <a16:creationId xmlns:a16="http://schemas.microsoft.com/office/drawing/2014/main" id="{8FBFB4FF-6415-5E9F-6570-7E98E515B7BA}"/>
              </a:ext>
            </a:extLst>
          </p:cNvPr>
          <p:cNvSpPr/>
          <p:nvPr/>
        </p:nvSpPr>
        <p:spPr bwMode="auto">
          <a:xfrm>
            <a:off x="4139952" y="1224691"/>
            <a:ext cx="864096" cy="8393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800" b="0" i="0" u="none" strike="noStrike" cap="none" normalizeH="0" baseline="0">
                <a:ln>
                  <a:noFill/>
                </a:ln>
                <a:solidFill>
                  <a:schemeClr val="tx1"/>
                </a:solidFill>
                <a:effectLst/>
                <a:latin typeface="Arial" charset="0"/>
              </a:rPr>
              <a:t>5</a:t>
            </a:r>
            <a:endParaRPr kumimoji="0" lang="en-US" sz="2800" b="0" i="0" u="none" strike="noStrike" cap="none" normalizeH="0" baseline="0">
              <a:ln>
                <a:noFill/>
              </a:ln>
              <a:solidFill>
                <a:schemeClr val="tx1"/>
              </a:solidFill>
              <a:effectLst/>
              <a:latin typeface="Arial" charset="0"/>
            </a:endParaRPr>
          </a:p>
        </p:txBody>
      </p:sp>
      <p:cxnSp>
        <p:nvCxnSpPr>
          <p:cNvPr id="20" name="Straight Arrow Connector 23">
            <a:extLst>
              <a:ext uri="{FF2B5EF4-FFF2-40B4-BE49-F238E27FC236}">
                <a16:creationId xmlns:a16="http://schemas.microsoft.com/office/drawing/2014/main" id="{3CB9D279-7901-69E2-2FE3-F3C4831C25DE}"/>
              </a:ext>
            </a:extLst>
          </p:cNvPr>
          <p:cNvCxnSpPr>
            <a:cxnSpLocks/>
            <a:stCxn id="15" idx="6"/>
            <a:endCxn id="27" idx="1"/>
          </p:cNvCxnSpPr>
          <p:nvPr/>
        </p:nvCxnSpPr>
        <p:spPr bwMode="auto">
          <a:xfrm>
            <a:off x="2069952" y="3517086"/>
            <a:ext cx="629840" cy="63144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1" name="Straight Arrow Connector 25">
            <a:extLst>
              <a:ext uri="{FF2B5EF4-FFF2-40B4-BE49-F238E27FC236}">
                <a16:creationId xmlns:a16="http://schemas.microsoft.com/office/drawing/2014/main" id="{248AC42A-9847-9F0D-6DFF-231FF5D567E3}"/>
              </a:ext>
            </a:extLst>
          </p:cNvPr>
          <p:cNvCxnSpPr>
            <a:cxnSpLocks/>
            <a:stCxn id="15" idx="6"/>
            <a:endCxn id="25" idx="1"/>
          </p:cNvCxnSpPr>
          <p:nvPr/>
        </p:nvCxnSpPr>
        <p:spPr bwMode="auto">
          <a:xfrm flipV="1">
            <a:off x="2069952" y="2992682"/>
            <a:ext cx="629840" cy="52440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2" name="Straight Arrow Connector 32">
            <a:extLst>
              <a:ext uri="{FF2B5EF4-FFF2-40B4-BE49-F238E27FC236}">
                <a16:creationId xmlns:a16="http://schemas.microsoft.com/office/drawing/2014/main" id="{10FC840A-C663-8F93-7E1B-49C08EE0FFF8}"/>
              </a:ext>
            </a:extLst>
          </p:cNvPr>
          <p:cNvCxnSpPr>
            <a:cxnSpLocks/>
            <a:stCxn id="25" idx="3"/>
            <a:endCxn id="19" idx="2"/>
          </p:cNvCxnSpPr>
          <p:nvPr/>
        </p:nvCxnSpPr>
        <p:spPr bwMode="auto">
          <a:xfrm flipV="1">
            <a:off x="3707904" y="1644381"/>
            <a:ext cx="432048" cy="134830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3" name="Straight Arrow Connector 34">
            <a:extLst>
              <a:ext uri="{FF2B5EF4-FFF2-40B4-BE49-F238E27FC236}">
                <a16:creationId xmlns:a16="http://schemas.microsoft.com/office/drawing/2014/main" id="{44DFE3FF-19DC-7F7A-F6DA-343B4EFFC242}"/>
              </a:ext>
            </a:extLst>
          </p:cNvPr>
          <p:cNvCxnSpPr>
            <a:cxnSpLocks/>
            <a:stCxn id="16" idx="6"/>
            <a:endCxn id="33" idx="3"/>
          </p:cNvCxnSpPr>
          <p:nvPr/>
        </p:nvCxnSpPr>
        <p:spPr bwMode="auto">
          <a:xfrm flipV="1">
            <a:off x="4948645" y="4846912"/>
            <a:ext cx="518010" cy="532457"/>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4" name="Straight Arrow Connector 36">
            <a:extLst>
              <a:ext uri="{FF2B5EF4-FFF2-40B4-BE49-F238E27FC236}">
                <a16:creationId xmlns:a16="http://schemas.microsoft.com/office/drawing/2014/main" id="{F141EFCC-774E-08A2-3C77-9A7014005AFC}"/>
              </a:ext>
            </a:extLst>
          </p:cNvPr>
          <p:cNvCxnSpPr>
            <a:cxnSpLocks/>
            <a:stCxn id="16" idx="6"/>
            <a:endCxn id="26" idx="3"/>
          </p:cNvCxnSpPr>
          <p:nvPr/>
        </p:nvCxnSpPr>
        <p:spPr bwMode="auto">
          <a:xfrm>
            <a:off x="4948645" y="5379369"/>
            <a:ext cx="518010" cy="608073"/>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5" name="Rechteck: abgerundete Ecken 24">
            <a:extLst>
              <a:ext uri="{FF2B5EF4-FFF2-40B4-BE49-F238E27FC236}">
                <a16:creationId xmlns:a16="http://schemas.microsoft.com/office/drawing/2014/main" id="{47F5849F-2061-EFDF-186F-DED435E34B14}"/>
              </a:ext>
            </a:extLst>
          </p:cNvPr>
          <p:cNvSpPr/>
          <p:nvPr/>
        </p:nvSpPr>
        <p:spPr bwMode="auto">
          <a:xfrm>
            <a:off x="2699792" y="2780928"/>
            <a:ext cx="1008112" cy="42350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Funktion</a:t>
            </a:r>
            <a:endParaRPr kumimoji="0" lang="de-DE" sz="2000" b="0" i="0" u="none" strike="noStrike" cap="none" normalizeH="0" baseline="0">
              <a:ln>
                <a:noFill/>
              </a:ln>
              <a:solidFill>
                <a:schemeClr val="tx1"/>
              </a:solidFill>
              <a:effectLst/>
              <a:latin typeface="Arial" charset="0"/>
            </a:endParaRPr>
          </a:p>
        </p:txBody>
      </p:sp>
      <p:sp>
        <p:nvSpPr>
          <p:cNvPr id="26" name="Sechseck 25">
            <a:extLst>
              <a:ext uri="{FF2B5EF4-FFF2-40B4-BE49-F238E27FC236}">
                <a16:creationId xmlns:a16="http://schemas.microsoft.com/office/drawing/2014/main" id="{2E51C5F1-9A11-C7A3-845F-0C6F71D08904}"/>
              </a:ext>
            </a:extLst>
          </p:cNvPr>
          <p:cNvSpPr/>
          <p:nvPr/>
        </p:nvSpPr>
        <p:spPr bwMode="auto">
          <a:xfrm>
            <a:off x="5466655" y="5799059"/>
            <a:ext cx="937944" cy="376765"/>
          </a:xfrm>
          <a:prstGeom prst="hex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Event</a:t>
            </a:r>
          </a:p>
        </p:txBody>
      </p:sp>
      <p:sp>
        <p:nvSpPr>
          <p:cNvPr id="27" name="Rechteck: abgerundete Ecken 26">
            <a:extLst>
              <a:ext uri="{FF2B5EF4-FFF2-40B4-BE49-F238E27FC236}">
                <a16:creationId xmlns:a16="http://schemas.microsoft.com/office/drawing/2014/main" id="{E3B42F0B-CEC4-C357-0589-D190CE780248}"/>
              </a:ext>
            </a:extLst>
          </p:cNvPr>
          <p:cNvSpPr/>
          <p:nvPr/>
        </p:nvSpPr>
        <p:spPr bwMode="auto">
          <a:xfrm>
            <a:off x="2699792" y="3936776"/>
            <a:ext cx="1008112" cy="42350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Funktion</a:t>
            </a:r>
            <a:endParaRPr kumimoji="0" lang="de-DE" sz="2000" b="0" i="0" u="none" strike="noStrike" cap="none" normalizeH="0" baseline="0">
              <a:ln>
                <a:noFill/>
              </a:ln>
              <a:solidFill>
                <a:schemeClr val="tx1"/>
              </a:solidFill>
              <a:effectLst/>
              <a:latin typeface="Arial" charset="0"/>
            </a:endParaRPr>
          </a:p>
        </p:txBody>
      </p:sp>
      <p:cxnSp>
        <p:nvCxnSpPr>
          <p:cNvPr id="28" name="Straight Arrow Connector 32">
            <a:extLst>
              <a:ext uri="{FF2B5EF4-FFF2-40B4-BE49-F238E27FC236}">
                <a16:creationId xmlns:a16="http://schemas.microsoft.com/office/drawing/2014/main" id="{E8B1C32D-AF19-CD4D-58B9-3BC3F1C4C25D}"/>
              </a:ext>
            </a:extLst>
          </p:cNvPr>
          <p:cNvCxnSpPr>
            <a:cxnSpLocks/>
            <a:stCxn id="27" idx="3"/>
            <a:endCxn id="16" idx="2"/>
          </p:cNvCxnSpPr>
          <p:nvPr/>
        </p:nvCxnSpPr>
        <p:spPr bwMode="auto">
          <a:xfrm>
            <a:off x="3707904" y="4148530"/>
            <a:ext cx="376645" cy="123083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9" name="Straight Arrow Connector 32">
            <a:extLst>
              <a:ext uri="{FF2B5EF4-FFF2-40B4-BE49-F238E27FC236}">
                <a16:creationId xmlns:a16="http://schemas.microsoft.com/office/drawing/2014/main" id="{A452118E-49DC-C2F3-42C9-3279748BDD0E}"/>
              </a:ext>
            </a:extLst>
          </p:cNvPr>
          <p:cNvCxnSpPr>
            <a:cxnSpLocks/>
            <a:stCxn id="33" idx="0"/>
            <a:endCxn id="17" idx="2"/>
          </p:cNvCxnSpPr>
          <p:nvPr/>
        </p:nvCxnSpPr>
        <p:spPr bwMode="auto">
          <a:xfrm flipV="1">
            <a:off x="6404599" y="4846911"/>
            <a:ext cx="570855" cy="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0" name="Straight Arrow Connector 32">
            <a:extLst>
              <a:ext uri="{FF2B5EF4-FFF2-40B4-BE49-F238E27FC236}">
                <a16:creationId xmlns:a16="http://schemas.microsoft.com/office/drawing/2014/main" id="{F01829BC-D0D7-55E4-A159-4480C8C9E406}"/>
              </a:ext>
            </a:extLst>
          </p:cNvPr>
          <p:cNvCxnSpPr>
            <a:cxnSpLocks/>
            <a:stCxn id="19" idx="6"/>
            <a:endCxn id="35" idx="3"/>
          </p:cNvCxnSpPr>
          <p:nvPr/>
        </p:nvCxnSpPr>
        <p:spPr bwMode="auto">
          <a:xfrm flipV="1">
            <a:off x="5004048" y="1163044"/>
            <a:ext cx="518010" cy="481337"/>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1" name="Straight Arrow Connector 32">
            <a:extLst>
              <a:ext uri="{FF2B5EF4-FFF2-40B4-BE49-F238E27FC236}">
                <a16:creationId xmlns:a16="http://schemas.microsoft.com/office/drawing/2014/main" id="{C1A9B96E-F653-E2C4-C2AC-90CD9BC6DB6B}"/>
              </a:ext>
            </a:extLst>
          </p:cNvPr>
          <p:cNvCxnSpPr>
            <a:cxnSpLocks/>
            <a:stCxn id="19" idx="6"/>
            <a:endCxn id="34" idx="3"/>
          </p:cNvCxnSpPr>
          <p:nvPr/>
        </p:nvCxnSpPr>
        <p:spPr bwMode="auto">
          <a:xfrm>
            <a:off x="5004048" y="1644381"/>
            <a:ext cx="520356" cy="608073"/>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2" name="Straight Arrow Connector 32">
            <a:extLst>
              <a:ext uri="{FF2B5EF4-FFF2-40B4-BE49-F238E27FC236}">
                <a16:creationId xmlns:a16="http://schemas.microsoft.com/office/drawing/2014/main" id="{F8C85C89-E677-A083-7A76-30D105F4A254}"/>
              </a:ext>
            </a:extLst>
          </p:cNvPr>
          <p:cNvCxnSpPr>
            <a:cxnSpLocks/>
            <a:stCxn id="26" idx="0"/>
            <a:endCxn id="18" idx="2"/>
          </p:cNvCxnSpPr>
          <p:nvPr/>
        </p:nvCxnSpPr>
        <p:spPr bwMode="auto">
          <a:xfrm flipV="1">
            <a:off x="6404599" y="5987441"/>
            <a:ext cx="576444" cy="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3" name="Sechseck 32">
            <a:extLst>
              <a:ext uri="{FF2B5EF4-FFF2-40B4-BE49-F238E27FC236}">
                <a16:creationId xmlns:a16="http://schemas.microsoft.com/office/drawing/2014/main" id="{55986CD9-ADCE-A559-45EF-A06A680A0514}"/>
              </a:ext>
            </a:extLst>
          </p:cNvPr>
          <p:cNvSpPr/>
          <p:nvPr/>
        </p:nvSpPr>
        <p:spPr bwMode="auto">
          <a:xfrm>
            <a:off x="5466655" y="4658529"/>
            <a:ext cx="937944" cy="376765"/>
          </a:xfrm>
          <a:prstGeom prst="hex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Event</a:t>
            </a:r>
          </a:p>
        </p:txBody>
      </p:sp>
      <p:sp>
        <p:nvSpPr>
          <p:cNvPr id="34" name="Sechseck 33">
            <a:extLst>
              <a:ext uri="{FF2B5EF4-FFF2-40B4-BE49-F238E27FC236}">
                <a16:creationId xmlns:a16="http://schemas.microsoft.com/office/drawing/2014/main" id="{C6939296-B168-6611-2806-FD1C65FE7C9E}"/>
              </a:ext>
            </a:extLst>
          </p:cNvPr>
          <p:cNvSpPr/>
          <p:nvPr/>
        </p:nvSpPr>
        <p:spPr bwMode="auto">
          <a:xfrm>
            <a:off x="5524404" y="2064071"/>
            <a:ext cx="937944" cy="376765"/>
          </a:xfrm>
          <a:prstGeom prst="hex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Event</a:t>
            </a:r>
          </a:p>
        </p:txBody>
      </p:sp>
      <p:sp>
        <p:nvSpPr>
          <p:cNvPr id="35" name="Sechseck 34">
            <a:extLst>
              <a:ext uri="{FF2B5EF4-FFF2-40B4-BE49-F238E27FC236}">
                <a16:creationId xmlns:a16="http://schemas.microsoft.com/office/drawing/2014/main" id="{D0BC9C7E-DE47-E376-A7E9-B1D2EBF073DB}"/>
              </a:ext>
            </a:extLst>
          </p:cNvPr>
          <p:cNvSpPr/>
          <p:nvPr/>
        </p:nvSpPr>
        <p:spPr bwMode="auto">
          <a:xfrm>
            <a:off x="5522058" y="974661"/>
            <a:ext cx="937944" cy="376765"/>
          </a:xfrm>
          <a:prstGeom prst="hex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Event</a:t>
            </a:r>
          </a:p>
        </p:txBody>
      </p:sp>
      <p:sp>
        <p:nvSpPr>
          <p:cNvPr id="36" name="Sechseck 35">
            <a:extLst>
              <a:ext uri="{FF2B5EF4-FFF2-40B4-BE49-F238E27FC236}">
                <a16:creationId xmlns:a16="http://schemas.microsoft.com/office/drawing/2014/main" id="{90088995-1FB9-7036-486F-A28DAAFFDCF1}"/>
              </a:ext>
            </a:extLst>
          </p:cNvPr>
          <p:cNvSpPr/>
          <p:nvPr/>
        </p:nvSpPr>
        <p:spPr bwMode="auto">
          <a:xfrm>
            <a:off x="107044" y="3328703"/>
            <a:ext cx="937944" cy="376765"/>
          </a:xfrm>
          <a:prstGeom prst="hex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Event</a:t>
            </a:r>
          </a:p>
        </p:txBody>
      </p:sp>
      <p:sp>
        <p:nvSpPr>
          <p:cNvPr id="37" name="Rechteck: abgerundete Ecken 36">
            <a:extLst>
              <a:ext uri="{FF2B5EF4-FFF2-40B4-BE49-F238E27FC236}">
                <a16:creationId xmlns:a16="http://schemas.microsoft.com/office/drawing/2014/main" id="{75CE0A58-5101-F281-E0DE-49138101D042}"/>
              </a:ext>
            </a:extLst>
          </p:cNvPr>
          <p:cNvSpPr/>
          <p:nvPr/>
        </p:nvSpPr>
        <p:spPr bwMode="auto">
          <a:xfrm>
            <a:off x="6915789" y="2044993"/>
            <a:ext cx="1008112" cy="42350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0" i="0" u="none" strike="noStrike" cap="none" normalizeH="0" baseline="0">
                <a:ln>
                  <a:noFill/>
                </a:ln>
                <a:solidFill>
                  <a:schemeClr val="tx1"/>
                </a:solidFill>
                <a:effectLst/>
                <a:latin typeface="Arial" charset="0"/>
              </a:rPr>
              <a:t>…</a:t>
            </a:r>
          </a:p>
        </p:txBody>
      </p:sp>
      <p:sp>
        <p:nvSpPr>
          <p:cNvPr id="38" name="Rechteck: abgerundete Ecken 37">
            <a:extLst>
              <a:ext uri="{FF2B5EF4-FFF2-40B4-BE49-F238E27FC236}">
                <a16:creationId xmlns:a16="http://schemas.microsoft.com/office/drawing/2014/main" id="{57C2AB6E-321C-0156-564A-FE2833EBB682}"/>
              </a:ext>
            </a:extLst>
          </p:cNvPr>
          <p:cNvSpPr/>
          <p:nvPr/>
        </p:nvSpPr>
        <p:spPr bwMode="auto">
          <a:xfrm>
            <a:off x="6915789" y="955623"/>
            <a:ext cx="1008112" cy="42350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0" i="0" u="none" strike="noStrike" cap="none" normalizeH="0" baseline="0">
                <a:ln>
                  <a:noFill/>
                </a:ln>
                <a:solidFill>
                  <a:schemeClr val="tx1"/>
                </a:solidFill>
                <a:effectLst/>
                <a:latin typeface="Arial" charset="0"/>
              </a:rPr>
              <a:t>…</a:t>
            </a:r>
          </a:p>
        </p:txBody>
      </p:sp>
      <p:cxnSp>
        <p:nvCxnSpPr>
          <p:cNvPr id="39" name="Straight Arrow Connector 32">
            <a:extLst>
              <a:ext uri="{FF2B5EF4-FFF2-40B4-BE49-F238E27FC236}">
                <a16:creationId xmlns:a16="http://schemas.microsoft.com/office/drawing/2014/main" id="{E66DB569-DFAD-93CE-6B31-C0907DA84D38}"/>
              </a:ext>
            </a:extLst>
          </p:cNvPr>
          <p:cNvCxnSpPr>
            <a:cxnSpLocks/>
            <a:stCxn id="35" idx="0"/>
            <a:endCxn id="38" idx="1"/>
          </p:cNvCxnSpPr>
          <p:nvPr/>
        </p:nvCxnSpPr>
        <p:spPr bwMode="auto">
          <a:xfrm>
            <a:off x="6460002" y="1163044"/>
            <a:ext cx="455787" cy="4333"/>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40" name="Straight Arrow Connector 32">
            <a:extLst>
              <a:ext uri="{FF2B5EF4-FFF2-40B4-BE49-F238E27FC236}">
                <a16:creationId xmlns:a16="http://schemas.microsoft.com/office/drawing/2014/main" id="{38779A87-4CE9-2F7E-4F2D-228822CCB309}"/>
              </a:ext>
            </a:extLst>
          </p:cNvPr>
          <p:cNvCxnSpPr>
            <a:cxnSpLocks/>
            <a:stCxn id="34" idx="0"/>
            <a:endCxn id="37" idx="1"/>
          </p:cNvCxnSpPr>
          <p:nvPr/>
        </p:nvCxnSpPr>
        <p:spPr bwMode="auto">
          <a:xfrm>
            <a:off x="6462348" y="2252454"/>
            <a:ext cx="453441" cy="4293"/>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41" name="Straight Arrow Connector 32">
            <a:extLst>
              <a:ext uri="{FF2B5EF4-FFF2-40B4-BE49-F238E27FC236}">
                <a16:creationId xmlns:a16="http://schemas.microsoft.com/office/drawing/2014/main" id="{EA336D3E-9676-4320-6970-5CE5FD7615B1}"/>
              </a:ext>
            </a:extLst>
          </p:cNvPr>
          <p:cNvCxnSpPr>
            <a:cxnSpLocks/>
            <a:stCxn id="36" idx="0"/>
            <a:endCxn id="15" idx="2"/>
          </p:cNvCxnSpPr>
          <p:nvPr/>
        </p:nvCxnSpPr>
        <p:spPr bwMode="auto">
          <a:xfrm>
            <a:off x="1044988" y="3517086"/>
            <a:ext cx="160868"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42" name="Rechteck: abgerundete Ecken 41">
            <a:extLst>
              <a:ext uri="{FF2B5EF4-FFF2-40B4-BE49-F238E27FC236}">
                <a16:creationId xmlns:a16="http://schemas.microsoft.com/office/drawing/2014/main" id="{0742CFF6-103E-5F8E-B379-BD4B5EAE8C1D}"/>
              </a:ext>
            </a:extLst>
          </p:cNvPr>
          <p:cNvSpPr/>
          <p:nvPr/>
        </p:nvSpPr>
        <p:spPr bwMode="auto">
          <a:xfrm>
            <a:off x="8300194" y="4651663"/>
            <a:ext cx="719899" cy="42350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0" i="0" u="none" strike="noStrike" cap="none" normalizeH="0" baseline="0">
                <a:ln>
                  <a:noFill/>
                </a:ln>
                <a:solidFill>
                  <a:schemeClr val="tx1"/>
                </a:solidFill>
                <a:effectLst/>
                <a:latin typeface="Arial" charset="0"/>
              </a:rPr>
              <a:t>…</a:t>
            </a:r>
          </a:p>
        </p:txBody>
      </p:sp>
      <p:cxnSp>
        <p:nvCxnSpPr>
          <p:cNvPr id="43" name="Straight Arrow Connector 32">
            <a:extLst>
              <a:ext uri="{FF2B5EF4-FFF2-40B4-BE49-F238E27FC236}">
                <a16:creationId xmlns:a16="http://schemas.microsoft.com/office/drawing/2014/main" id="{5009B85C-4B25-66C7-550C-F9A6E55193B1}"/>
              </a:ext>
            </a:extLst>
          </p:cNvPr>
          <p:cNvCxnSpPr>
            <a:cxnSpLocks/>
            <a:stCxn id="17" idx="6"/>
            <a:endCxn id="42" idx="1"/>
          </p:cNvCxnSpPr>
          <p:nvPr/>
        </p:nvCxnSpPr>
        <p:spPr bwMode="auto">
          <a:xfrm>
            <a:off x="7839550" y="4846911"/>
            <a:ext cx="460644" cy="16506"/>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44" name="Rechteck: abgerundete Ecken 43">
            <a:extLst>
              <a:ext uri="{FF2B5EF4-FFF2-40B4-BE49-F238E27FC236}">
                <a16:creationId xmlns:a16="http://schemas.microsoft.com/office/drawing/2014/main" id="{FFDAA7DB-883B-856C-7B96-C9D65BFE11F4}"/>
              </a:ext>
            </a:extLst>
          </p:cNvPr>
          <p:cNvSpPr/>
          <p:nvPr/>
        </p:nvSpPr>
        <p:spPr bwMode="auto">
          <a:xfrm>
            <a:off x="8309341" y="5775687"/>
            <a:ext cx="719899" cy="42350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0" i="0" u="none" strike="noStrike" cap="none" normalizeH="0" baseline="0">
                <a:ln>
                  <a:noFill/>
                </a:ln>
                <a:solidFill>
                  <a:schemeClr val="tx1"/>
                </a:solidFill>
                <a:effectLst/>
                <a:latin typeface="Arial" charset="0"/>
              </a:rPr>
              <a:t>…</a:t>
            </a:r>
          </a:p>
        </p:txBody>
      </p:sp>
      <p:cxnSp>
        <p:nvCxnSpPr>
          <p:cNvPr id="45" name="Straight Arrow Connector 32">
            <a:extLst>
              <a:ext uri="{FF2B5EF4-FFF2-40B4-BE49-F238E27FC236}">
                <a16:creationId xmlns:a16="http://schemas.microsoft.com/office/drawing/2014/main" id="{49A57F4A-D0E9-920A-4F5A-FBBCB9BD401B}"/>
              </a:ext>
            </a:extLst>
          </p:cNvPr>
          <p:cNvCxnSpPr>
            <a:cxnSpLocks/>
            <a:stCxn id="18" idx="6"/>
            <a:endCxn id="44" idx="1"/>
          </p:cNvCxnSpPr>
          <p:nvPr/>
        </p:nvCxnSpPr>
        <p:spPr bwMode="auto">
          <a:xfrm>
            <a:off x="7845139" y="5987441"/>
            <a:ext cx="46420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46" name="Straight Arrow Connector 34">
            <a:extLst>
              <a:ext uri="{FF2B5EF4-FFF2-40B4-BE49-F238E27FC236}">
                <a16:creationId xmlns:a16="http://schemas.microsoft.com/office/drawing/2014/main" id="{85D4B1B1-251E-AFF1-23EA-50ECC1B25DF9}"/>
              </a:ext>
            </a:extLst>
          </p:cNvPr>
          <p:cNvCxnSpPr>
            <a:cxnSpLocks/>
            <a:stCxn id="16" idx="0"/>
          </p:cNvCxnSpPr>
          <p:nvPr/>
        </p:nvCxnSpPr>
        <p:spPr bwMode="auto">
          <a:xfrm flipV="1">
            <a:off x="4516597" y="4252955"/>
            <a:ext cx="0" cy="70672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47" name="Sechseck 46">
            <a:extLst>
              <a:ext uri="{FF2B5EF4-FFF2-40B4-BE49-F238E27FC236}">
                <a16:creationId xmlns:a16="http://schemas.microsoft.com/office/drawing/2014/main" id="{A7C4A205-3F6B-379C-7DCF-4C2AB3B2429D}"/>
              </a:ext>
            </a:extLst>
          </p:cNvPr>
          <p:cNvSpPr/>
          <p:nvPr/>
        </p:nvSpPr>
        <p:spPr bwMode="auto">
          <a:xfrm>
            <a:off x="4094561" y="3852436"/>
            <a:ext cx="937944" cy="376765"/>
          </a:xfrm>
          <a:prstGeom prst="hex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Event</a:t>
            </a:r>
          </a:p>
        </p:txBody>
      </p:sp>
      <p:sp>
        <p:nvSpPr>
          <p:cNvPr id="48" name="Rechteck: abgerundete Ecken 47">
            <a:extLst>
              <a:ext uri="{FF2B5EF4-FFF2-40B4-BE49-F238E27FC236}">
                <a16:creationId xmlns:a16="http://schemas.microsoft.com/office/drawing/2014/main" id="{CE14A32F-E07F-48BB-D996-BA8B4730237D}"/>
              </a:ext>
            </a:extLst>
          </p:cNvPr>
          <p:cNvSpPr/>
          <p:nvPr/>
        </p:nvSpPr>
        <p:spPr bwMode="auto">
          <a:xfrm>
            <a:off x="4059477" y="2990373"/>
            <a:ext cx="1008112" cy="42350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a:ln>
                  <a:noFill/>
                </a:ln>
                <a:solidFill>
                  <a:schemeClr val="tx1"/>
                </a:solidFill>
                <a:effectLst/>
                <a:latin typeface="Arial" charset="0"/>
              </a:rPr>
              <a:t>Funktion</a:t>
            </a:r>
            <a:endParaRPr kumimoji="0" lang="de-DE" sz="2000" b="0" i="0" u="none" strike="noStrike" cap="none" normalizeH="0" baseline="0">
              <a:ln>
                <a:noFill/>
              </a:ln>
              <a:solidFill>
                <a:schemeClr val="tx1"/>
              </a:solidFill>
              <a:effectLst/>
              <a:latin typeface="Arial" charset="0"/>
            </a:endParaRPr>
          </a:p>
        </p:txBody>
      </p:sp>
      <p:cxnSp>
        <p:nvCxnSpPr>
          <p:cNvPr id="49" name="Straight Arrow Connector 34">
            <a:extLst>
              <a:ext uri="{FF2B5EF4-FFF2-40B4-BE49-F238E27FC236}">
                <a16:creationId xmlns:a16="http://schemas.microsoft.com/office/drawing/2014/main" id="{157AE214-27B6-F1F7-4344-4883373EAB86}"/>
              </a:ext>
            </a:extLst>
          </p:cNvPr>
          <p:cNvCxnSpPr>
            <a:cxnSpLocks/>
            <a:endCxn id="48" idx="2"/>
          </p:cNvCxnSpPr>
          <p:nvPr/>
        </p:nvCxnSpPr>
        <p:spPr bwMode="auto">
          <a:xfrm flipH="1" flipV="1">
            <a:off x="4563533" y="3413881"/>
            <a:ext cx="8467" cy="453747"/>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50" name="Straight Arrow Connector 34">
            <a:extLst>
              <a:ext uri="{FF2B5EF4-FFF2-40B4-BE49-F238E27FC236}">
                <a16:creationId xmlns:a16="http://schemas.microsoft.com/office/drawing/2014/main" id="{3EE5D9BF-1AA6-F083-E3F4-35790AAE634A}"/>
              </a:ext>
            </a:extLst>
          </p:cNvPr>
          <p:cNvCxnSpPr>
            <a:cxnSpLocks/>
            <a:stCxn id="48" idx="0"/>
            <a:endCxn id="19" idx="4"/>
          </p:cNvCxnSpPr>
          <p:nvPr/>
        </p:nvCxnSpPr>
        <p:spPr bwMode="auto">
          <a:xfrm flipV="1">
            <a:off x="4563533" y="2064071"/>
            <a:ext cx="8467" cy="92630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161373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1"/>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9"/>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1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6"/>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3"/>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7"/>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8"/>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14"/>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12"/>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3"/>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2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28"/>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9"/>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0"/>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3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8"/>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39"/>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40"/>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4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4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43"/>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4"/>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45"/>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46"/>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47"/>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8"/>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49"/>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5" grpId="0" animBg="1"/>
      <p:bldP spid="16" grpId="0" animBg="1"/>
      <p:bldP spid="17" grpId="0" animBg="1"/>
      <p:bldP spid="18" grpId="0" animBg="1"/>
      <p:bldP spid="19" grpId="0" animBg="1"/>
      <p:bldP spid="25" grpId="0" animBg="1"/>
      <p:bldP spid="26" grpId="0" animBg="1"/>
      <p:bldP spid="27" grpId="0" animBg="1"/>
      <p:bldP spid="33" grpId="0" animBg="1"/>
      <p:bldP spid="34" grpId="0" animBg="1"/>
      <p:bldP spid="35" grpId="0" animBg="1"/>
      <p:bldP spid="36" grpId="0" animBg="1"/>
      <p:bldP spid="37" grpId="0" animBg="1"/>
      <p:bldP spid="38" grpId="0" animBg="1"/>
      <p:bldP spid="42" grpId="0" animBg="1"/>
      <p:bldP spid="44" grpId="0" animBg="1"/>
      <p:bldP spid="47" grpId="0" animBg="1"/>
      <p:bldP spid="4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444C15-67D0-A367-B9E5-0E7E2E403E9F}"/>
              </a:ext>
            </a:extLst>
          </p:cNvPr>
          <p:cNvSpPr>
            <a:spLocks noGrp="1"/>
          </p:cNvSpPr>
          <p:nvPr>
            <p:ph type="ctrTitle"/>
          </p:nvPr>
        </p:nvSpPr>
        <p:spPr/>
        <p:txBody>
          <a:bodyPr/>
          <a:lstStyle/>
          <a:p>
            <a:endParaRPr lang="de-DE"/>
          </a:p>
        </p:txBody>
      </p:sp>
      <p:sp>
        <p:nvSpPr>
          <p:cNvPr id="3" name="Untertitel 2">
            <a:extLst>
              <a:ext uri="{FF2B5EF4-FFF2-40B4-BE49-F238E27FC236}">
                <a16:creationId xmlns:a16="http://schemas.microsoft.com/office/drawing/2014/main" id="{E8D99BE1-C6C0-59B1-D3B9-8BFEE66166A8}"/>
              </a:ext>
            </a:extLst>
          </p:cNvPr>
          <p:cNvSpPr>
            <a:spLocks noGrp="1"/>
          </p:cNvSpPr>
          <p:nvPr>
            <p:ph type="subTitle" idx="1"/>
          </p:nvPr>
        </p:nvSpPr>
        <p:spPr/>
        <p:txBody>
          <a:bodyPr/>
          <a:lstStyle/>
          <a:p>
            <a:endParaRPr lang="de-DE"/>
          </a:p>
        </p:txBody>
      </p:sp>
      <p:graphicFrame>
        <p:nvGraphicFramePr>
          <p:cNvPr id="4" name="Objekt 3">
            <a:extLst>
              <a:ext uri="{FF2B5EF4-FFF2-40B4-BE49-F238E27FC236}">
                <a16:creationId xmlns:a16="http://schemas.microsoft.com/office/drawing/2014/main" id="{DCB9C395-9ECE-F3EF-8870-F9CB85F03BBA}"/>
              </a:ext>
            </a:extLst>
          </p:cNvPr>
          <p:cNvGraphicFramePr>
            <a:graphicFrameLocks noChangeAspect="1"/>
          </p:cNvGraphicFramePr>
          <p:nvPr>
            <p:extLst>
              <p:ext uri="{D42A27DB-BD31-4B8C-83A1-F6EECF244321}">
                <p14:modId xmlns:p14="http://schemas.microsoft.com/office/powerpoint/2010/main" val="141607935"/>
              </p:ext>
            </p:extLst>
          </p:nvPr>
        </p:nvGraphicFramePr>
        <p:xfrm>
          <a:off x="-28085" y="0"/>
          <a:ext cx="9172085" cy="6858000"/>
        </p:xfrm>
        <a:graphic>
          <a:graphicData uri="http://schemas.openxmlformats.org/presentationml/2006/ole">
            <mc:AlternateContent xmlns:mc="http://schemas.openxmlformats.org/markup-compatibility/2006">
              <mc:Choice xmlns:v="urn:schemas-microsoft-com:vml" Requires="v">
                <p:oleObj spid="_x0000_s31745" name="Slide" r:id="rId4" imgW="6096120" imgH="3429295" progId="PowerPoint.Slide.12">
                  <p:embed/>
                </p:oleObj>
              </mc:Choice>
              <mc:Fallback>
                <p:oleObj name="Slide" r:id="rId4" imgW="6096120" imgH="3429295" progId="PowerPoint.Slide.12">
                  <p:embed/>
                  <p:pic>
                    <p:nvPicPr>
                      <p:cNvPr id="4" name="Objekt 3">
                        <a:extLst>
                          <a:ext uri="{FF2B5EF4-FFF2-40B4-BE49-F238E27FC236}">
                            <a16:creationId xmlns:a16="http://schemas.microsoft.com/office/drawing/2014/main" id="{DCB9C395-9ECE-F3EF-8870-F9CB85F03BBA}"/>
                          </a:ext>
                        </a:extLst>
                      </p:cNvPr>
                      <p:cNvPicPr/>
                      <p:nvPr/>
                    </p:nvPicPr>
                    <p:blipFill>
                      <a:blip r:embed="rId5"/>
                      <a:stretch>
                        <a:fillRect/>
                      </a:stretch>
                    </p:blipFill>
                    <p:spPr>
                      <a:xfrm>
                        <a:off x="-28085" y="0"/>
                        <a:ext cx="9172085" cy="6858000"/>
                      </a:xfrm>
                      <a:prstGeom prst="rect">
                        <a:avLst/>
                      </a:prstGeom>
                    </p:spPr>
                  </p:pic>
                </p:oleObj>
              </mc:Fallback>
            </mc:AlternateContent>
          </a:graphicData>
        </a:graphic>
      </p:graphicFrame>
      <p:graphicFrame>
        <p:nvGraphicFramePr>
          <p:cNvPr id="5" name="Inhaltsplatzhalter 4">
            <a:extLst>
              <a:ext uri="{FF2B5EF4-FFF2-40B4-BE49-F238E27FC236}">
                <a16:creationId xmlns:a16="http://schemas.microsoft.com/office/drawing/2014/main" id="{00954065-1142-D0BD-AEE3-C019344616B5}"/>
              </a:ext>
            </a:extLst>
          </p:cNvPr>
          <p:cNvGraphicFramePr>
            <a:graphicFrameLocks noChangeAspect="1"/>
          </p:cNvGraphicFramePr>
          <p:nvPr>
            <p:extLst>
              <p:ext uri="{D42A27DB-BD31-4B8C-83A1-F6EECF244321}">
                <p14:modId xmlns:p14="http://schemas.microsoft.com/office/powerpoint/2010/main" val="1434339693"/>
              </p:ext>
            </p:extLst>
          </p:nvPr>
        </p:nvGraphicFramePr>
        <p:xfrm>
          <a:off x="39164" y="236691"/>
          <a:ext cx="9065671" cy="6098008"/>
        </p:xfrm>
        <a:graphic>
          <a:graphicData uri="http://schemas.openxmlformats.org/presentationml/2006/ole">
            <mc:AlternateContent xmlns:mc="http://schemas.openxmlformats.org/markup-compatibility/2006">
              <mc:Choice xmlns:v="urn:schemas-microsoft-com:vml" Requires="v">
                <p:oleObj spid="_x0000_s31746" name="Visio" r:id="rId6" imgW="7324677" imgH="4914939" progId="Visio.Drawing.15">
                  <p:embed/>
                </p:oleObj>
              </mc:Choice>
              <mc:Fallback>
                <p:oleObj name="Visio" r:id="rId6" imgW="7324677" imgH="4914939" progId="Visio.Drawing.15">
                  <p:embed/>
                  <p:pic>
                    <p:nvPicPr>
                      <p:cNvPr id="5" name="Inhaltsplatzhalter 4">
                        <a:extLst>
                          <a:ext uri="{FF2B5EF4-FFF2-40B4-BE49-F238E27FC236}">
                            <a16:creationId xmlns:a16="http://schemas.microsoft.com/office/drawing/2014/main" id="{00954065-1142-D0BD-AEE3-C019344616B5}"/>
                          </a:ext>
                        </a:extLst>
                      </p:cNvPr>
                      <p:cNvPicPr/>
                      <p:nvPr/>
                    </p:nvPicPr>
                    <p:blipFill>
                      <a:blip r:embed="rId7"/>
                      <a:stretch>
                        <a:fillRect/>
                      </a:stretch>
                    </p:blipFill>
                    <p:spPr>
                      <a:xfrm>
                        <a:off x="39164" y="236691"/>
                        <a:ext cx="9065671" cy="6098008"/>
                      </a:xfrm>
                      <a:prstGeom prst="rect">
                        <a:avLst/>
                      </a:prstGeom>
                    </p:spPr>
                  </p:pic>
                </p:oleObj>
              </mc:Fallback>
            </mc:AlternateContent>
          </a:graphicData>
        </a:graphic>
      </p:graphicFrame>
      <p:sp>
        <p:nvSpPr>
          <p:cNvPr id="9" name="Pfeil: nach rechts 8">
            <a:extLst>
              <a:ext uri="{FF2B5EF4-FFF2-40B4-BE49-F238E27FC236}">
                <a16:creationId xmlns:a16="http://schemas.microsoft.com/office/drawing/2014/main" id="{8037E3B4-54E0-CD3D-F3E8-7336CDB8E725}"/>
              </a:ext>
            </a:extLst>
          </p:cNvPr>
          <p:cNvSpPr/>
          <p:nvPr/>
        </p:nvSpPr>
        <p:spPr>
          <a:xfrm rot="10800000">
            <a:off x="2919470" y="236691"/>
            <a:ext cx="1200838" cy="9180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0" name="Pfeil: nach rechts 9">
            <a:extLst>
              <a:ext uri="{FF2B5EF4-FFF2-40B4-BE49-F238E27FC236}">
                <a16:creationId xmlns:a16="http://schemas.microsoft.com/office/drawing/2014/main" id="{04FC664A-92DB-F466-B221-D7E6068914F7}"/>
              </a:ext>
            </a:extLst>
          </p:cNvPr>
          <p:cNvSpPr/>
          <p:nvPr/>
        </p:nvSpPr>
        <p:spPr>
          <a:xfrm rot="5400000">
            <a:off x="2919470" y="209500"/>
            <a:ext cx="1200838" cy="9180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8" name="Pfeil: Chevron 17">
            <a:extLst>
              <a:ext uri="{FF2B5EF4-FFF2-40B4-BE49-F238E27FC236}">
                <a16:creationId xmlns:a16="http://schemas.microsoft.com/office/drawing/2014/main" id="{814B6B09-3D52-1DFA-0CCD-DDC7C24C5EB8}"/>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9" name="Pfeil: Chevron 18">
            <a:extLst>
              <a:ext uri="{FF2B5EF4-FFF2-40B4-BE49-F238E27FC236}">
                <a16:creationId xmlns:a16="http://schemas.microsoft.com/office/drawing/2014/main" id="{5E909ED6-D53B-F3A5-73E1-73DF4DD5ADF7}"/>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0" name="Pfeil: Chevron 19">
            <a:extLst>
              <a:ext uri="{FF2B5EF4-FFF2-40B4-BE49-F238E27FC236}">
                <a16:creationId xmlns:a16="http://schemas.microsoft.com/office/drawing/2014/main" id="{AAA3C63A-BDB6-0CD0-5370-0D2DC495CF9B}"/>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1" name="Pfeil: Chevron 20">
            <a:extLst>
              <a:ext uri="{FF2B5EF4-FFF2-40B4-BE49-F238E27FC236}">
                <a16:creationId xmlns:a16="http://schemas.microsoft.com/office/drawing/2014/main" id="{2AC43215-A9B7-EE7C-7725-96B0A6CC85B9}"/>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2" name="Pfeil: Chevron 21">
            <a:extLst>
              <a:ext uri="{FF2B5EF4-FFF2-40B4-BE49-F238E27FC236}">
                <a16:creationId xmlns:a16="http://schemas.microsoft.com/office/drawing/2014/main" id="{52CC56E7-5154-98A8-CDAF-B10E276B0339}"/>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1930541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13D91890-33AE-8E07-0515-8BFC23AF2FDE}"/>
              </a:ext>
            </a:extLst>
          </p:cNvPr>
          <p:cNvSpPr>
            <a:spLocks noGrp="1"/>
          </p:cNvSpPr>
          <p:nvPr>
            <p:ph type="title"/>
          </p:nvPr>
        </p:nvSpPr>
        <p:spPr>
          <a:xfrm>
            <a:off x="1692275" y="209862"/>
            <a:ext cx="7134670" cy="652072"/>
          </a:xfrm>
        </p:spPr>
        <p:txBody>
          <a:bodyPr/>
          <a:lstStyle/>
          <a:p>
            <a:endParaRPr lang="en-US"/>
          </a:p>
        </p:txBody>
      </p:sp>
      <p:sp>
        <p:nvSpPr>
          <p:cNvPr id="3" name="Textfeld 2">
            <a:extLst>
              <a:ext uri="{FF2B5EF4-FFF2-40B4-BE49-F238E27FC236}">
                <a16:creationId xmlns:a16="http://schemas.microsoft.com/office/drawing/2014/main" id="{4C7014DA-F316-9215-5A00-C221D6557896}"/>
              </a:ext>
            </a:extLst>
          </p:cNvPr>
          <p:cNvSpPr txBox="1"/>
          <p:nvPr/>
        </p:nvSpPr>
        <p:spPr>
          <a:xfrm>
            <a:off x="6867525" y="1160814"/>
            <a:ext cx="1959420" cy="1785104"/>
          </a:xfrm>
          <a:prstGeom prst="rect">
            <a:avLst/>
          </a:prstGeom>
          <a:noFill/>
        </p:spPr>
        <p:txBody>
          <a:bodyPr wrap="square" rtlCol="0">
            <a:spAutoFit/>
          </a:bodyPr>
          <a:lstStyle/>
          <a:p>
            <a:r>
              <a:rPr lang="de-DE" sz="2000"/>
              <a:t>Parameters</a:t>
            </a:r>
            <a:endParaRPr lang="de-DE"/>
          </a:p>
          <a:p>
            <a:pPr algn="r"/>
            <a:r>
              <a:rPr lang="de-DE"/>
              <a:t>Rhombus:       1x</a:t>
            </a:r>
          </a:p>
          <a:p>
            <a:pPr algn="r"/>
            <a:r>
              <a:rPr lang="de-DE"/>
              <a:t>Loop:	         1x</a:t>
            </a:r>
          </a:p>
          <a:p>
            <a:pPr algn="r"/>
            <a:r>
              <a:rPr lang="de-DE"/>
              <a:t>Min Elemente:  1</a:t>
            </a:r>
          </a:p>
          <a:p>
            <a:pPr algn="r"/>
            <a:r>
              <a:rPr lang="de-DE"/>
              <a:t>Max Elemente: 3</a:t>
            </a:r>
          </a:p>
          <a:p>
            <a:endParaRPr lang="de-DE"/>
          </a:p>
        </p:txBody>
      </p:sp>
      <p:pic>
        <p:nvPicPr>
          <p:cNvPr id="4" name="Grafik 3">
            <a:extLst>
              <a:ext uri="{FF2B5EF4-FFF2-40B4-BE49-F238E27FC236}">
                <a16:creationId xmlns:a16="http://schemas.microsoft.com/office/drawing/2014/main" id="{350F3DF1-CEF1-6D3A-296D-32D39AADC7D9}"/>
              </a:ext>
            </a:extLst>
          </p:cNvPr>
          <p:cNvPicPr>
            <a:picLocks noChangeAspect="1"/>
          </p:cNvPicPr>
          <p:nvPr/>
        </p:nvPicPr>
        <p:blipFill>
          <a:blip r:embed="rId3"/>
          <a:stretch>
            <a:fillRect/>
          </a:stretch>
        </p:blipFill>
        <p:spPr>
          <a:xfrm>
            <a:off x="0" y="2455433"/>
            <a:ext cx="9144000" cy="3523989"/>
          </a:xfrm>
          <a:prstGeom prst="rect">
            <a:avLst/>
          </a:prstGeom>
        </p:spPr>
      </p:pic>
      <p:sp>
        <p:nvSpPr>
          <p:cNvPr id="2" name="Pfeil: Chevron 1">
            <a:extLst>
              <a:ext uri="{FF2B5EF4-FFF2-40B4-BE49-F238E27FC236}">
                <a16:creationId xmlns:a16="http://schemas.microsoft.com/office/drawing/2014/main" id="{FEC13904-DCFD-CFD0-2C51-0450548A1BE5}"/>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96A46065-7B22-1CCA-7788-55749C7CF06C}"/>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E9708D90-ABC5-0915-DDC9-35AFAF70BBE0}"/>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DB4DEC2B-9297-511F-E5F7-A32D52E7DB1F}"/>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A2B5C862-C423-39C4-9FB9-7055179F67C2}"/>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2693164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444C15-67D0-A367-B9E5-0E7E2E403E9F}"/>
              </a:ext>
            </a:extLst>
          </p:cNvPr>
          <p:cNvSpPr>
            <a:spLocks noGrp="1"/>
          </p:cNvSpPr>
          <p:nvPr>
            <p:ph type="ctrTitle"/>
          </p:nvPr>
        </p:nvSpPr>
        <p:spPr/>
        <p:txBody>
          <a:bodyPr/>
          <a:lstStyle/>
          <a:p>
            <a:endParaRPr lang="de-DE"/>
          </a:p>
        </p:txBody>
      </p:sp>
      <p:sp>
        <p:nvSpPr>
          <p:cNvPr id="3" name="Untertitel 2">
            <a:extLst>
              <a:ext uri="{FF2B5EF4-FFF2-40B4-BE49-F238E27FC236}">
                <a16:creationId xmlns:a16="http://schemas.microsoft.com/office/drawing/2014/main" id="{E8D99BE1-C6C0-59B1-D3B9-8BFEE66166A8}"/>
              </a:ext>
            </a:extLst>
          </p:cNvPr>
          <p:cNvSpPr>
            <a:spLocks noGrp="1"/>
          </p:cNvSpPr>
          <p:nvPr>
            <p:ph type="subTitle" idx="1"/>
          </p:nvPr>
        </p:nvSpPr>
        <p:spPr/>
        <p:txBody>
          <a:bodyPr/>
          <a:lstStyle/>
          <a:p>
            <a:endParaRPr lang="de-DE"/>
          </a:p>
        </p:txBody>
      </p:sp>
      <p:graphicFrame>
        <p:nvGraphicFramePr>
          <p:cNvPr id="4" name="Objekt 3">
            <a:extLst>
              <a:ext uri="{FF2B5EF4-FFF2-40B4-BE49-F238E27FC236}">
                <a16:creationId xmlns:a16="http://schemas.microsoft.com/office/drawing/2014/main" id="{DCB9C395-9ECE-F3EF-8870-F9CB85F03BBA}"/>
              </a:ext>
            </a:extLst>
          </p:cNvPr>
          <p:cNvGraphicFramePr>
            <a:graphicFrameLocks noChangeAspect="1"/>
          </p:cNvGraphicFramePr>
          <p:nvPr/>
        </p:nvGraphicFramePr>
        <p:xfrm>
          <a:off x="-28085" y="0"/>
          <a:ext cx="9172085" cy="6858000"/>
        </p:xfrm>
        <a:graphic>
          <a:graphicData uri="http://schemas.openxmlformats.org/presentationml/2006/ole">
            <mc:AlternateContent xmlns:mc="http://schemas.openxmlformats.org/markup-compatibility/2006">
              <mc:Choice xmlns:v="urn:schemas-microsoft-com:vml" Requires="v">
                <p:oleObj spid="_x0000_s35841" name="Slide" r:id="rId4" imgW="6096120" imgH="3429295" progId="PowerPoint.Slide.12">
                  <p:embed/>
                </p:oleObj>
              </mc:Choice>
              <mc:Fallback>
                <p:oleObj name="Slide" r:id="rId4" imgW="6096120" imgH="3429295" progId="PowerPoint.Slide.12">
                  <p:embed/>
                  <p:pic>
                    <p:nvPicPr>
                      <p:cNvPr id="4" name="Objekt 3">
                        <a:extLst>
                          <a:ext uri="{FF2B5EF4-FFF2-40B4-BE49-F238E27FC236}">
                            <a16:creationId xmlns:a16="http://schemas.microsoft.com/office/drawing/2014/main" id="{DCB9C395-9ECE-F3EF-8870-F9CB85F03BBA}"/>
                          </a:ext>
                        </a:extLst>
                      </p:cNvPr>
                      <p:cNvPicPr/>
                      <p:nvPr/>
                    </p:nvPicPr>
                    <p:blipFill>
                      <a:blip r:embed="rId5"/>
                      <a:stretch>
                        <a:fillRect/>
                      </a:stretch>
                    </p:blipFill>
                    <p:spPr>
                      <a:xfrm>
                        <a:off x="-28085" y="0"/>
                        <a:ext cx="9172085" cy="6858000"/>
                      </a:xfrm>
                      <a:prstGeom prst="rect">
                        <a:avLst/>
                      </a:prstGeom>
                    </p:spPr>
                  </p:pic>
                </p:oleObj>
              </mc:Fallback>
            </mc:AlternateContent>
          </a:graphicData>
        </a:graphic>
      </p:graphicFrame>
      <p:graphicFrame>
        <p:nvGraphicFramePr>
          <p:cNvPr id="5" name="Inhaltsplatzhalter 4">
            <a:extLst>
              <a:ext uri="{FF2B5EF4-FFF2-40B4-BE49-F238E27FC236}">
                <a16:creationId xmlns:a16="http://schemas.microsoft.com/office/drawing/2014/main" id="{00954065-1142-D0BD-AEE3-C019344616B5}"/>
              </a:ext>
            </a:extLst>
          </p:cNvPr>
          <p:cNvGraphicFramePr>
            <a:graphicFrameLocks noChangeAspect="1"/>
          </p:cNvGraphicFramePr>
          <p:nvPr>
            <p:extLst>
              <p:ext uri="{D42A27DB-BD31-4B8C-83A1-F6EECF244321}">
                <p14:modId xmlns:p14="http://schemas.microsoft.com/office/powerpoint/2010/main" val="789061217"/>
              </p:ext>
            </p:extLst>
          </p:nvPr>
        </p:nvGraphicFramePr>
        <p:xfrm>
          <a:off x="39164" y="236691"/>
          <a:ext cx="9065671" cy="6098008"/>
        </p:xfrm>
        <a:graphic>
          <a:graphicData uri="http://schemas.openxmlformats.org/presentationml/2006/ole">
            <mc:AlternateContent xmlns:mc="http://schemas.openxmlformats.org/markup-compatibility/2006">
              <mc:Choice xmlns:v="urn:schemas-microsoft-com:vml" Requires="v">
                <p:oleObj spid="_x0000_s35842" name="Visio" r:id="rId6" imgW="7324677" imgH="4914939" progId="Visio.Drawing.15">
                  <p:embed/>
                </p:oleObj>
              </mc:Choice>
              <mc:Fallback>
                <p:oleObj name="Visio" r:id="rId6" imgW="7324677" imgH="4914939" progId="Visio.Drawing.15">
                  <p:embed/>
                  <p:pic>
                    <p:nvPicPr>
                      <p:cNvPr id="5" name="Inhaltsplatzhalter 4">
                        <a:extLst>
                          <a:ext uri="{FF2B5EF4-FFF2-40B4-BE49-F238E27FC236}">
                            <a16:creationId xmlns:a16="http://schemas.microsoft.com/office/drawing/2014/main" id="{00954065-1142-D0BD-AEE3-C019344616B5}"/>
                          </a:ext>
                        </a:extLst>
                      </p:cNvPr>
                      <p:cNvPicPr/>
                      <p:nvPr/>
                    </p:nvPicPr>
                    <p:blipFill>
                      <a:blip r:embed="rId7"/>
                      <a:stretch>
                        <a:fillRect/>
                      </a:stretch>
                    </p:blipFill>
                    <p:spPr>
                      <a:xfrm>
                        <a:off x="39164" y="236691"/>
                        <a:ext cx="9065671" cy="6098008"/>
                      </a:xfrm>
                      <a:prstGeom prst="rect">
                        <a:avLst/>
                      </a:prstGeom>
                    </p:spPr>
                  </p:pic>
                </p:oleObj>
              </mc:Fallback>
            </mc:AlternateContent>
          </a:graphicData>
        </a:graphic>
      </p:graphicFrame>
      <p:sp>
        <p:nvSpPr>
          <p:cNvPr id="6" name="Pfeil: nach unten 5">
            <a:extLst>
              <a:ext uri="{FF2B5EF4-FFF2-40B4-BE49-F238E27FC236}">
                <a16:creationId xmlns:a16="http://schemas.microsoft.com/office/drawing/2014/main" id="{F8EAAC1F-835E-C920-E639-7A691C7E685B}"/>
              </a:ext>
            </a:extLst>
          </p:cNvPr>
          <p:cNvSpPr/>
          <p:nvPr/>
        </p:nvSpPr>
        <p:spPr>
          <a:xfrm>
            <a:off x="3058795" y="236691"/>
            <a:ext cx="817581" cy="10206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7" name="Pfeil: Chevron 6">
            <a:extLst>
              <a:ext uri="{FF2B5EF4-FFF2-40B4-BE49-F238E27FC236}">
                <a16:creationId xmlns:a16="http://schemas.microsoft.com/office/drawing/2014/main" id="{A9A2F5AC-DBBF-9A87-9065-5614D8FC89D3}"/>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E38BD6B3-2B16-3F01-13D2-998600C013B6}"/>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61209D29-3806-45FF-2699-67F460219758}"/>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0" name="Pfeil: Chevron 9">
            <a:extLst>
              <a:ext uri="{FF2B5EF4-FFF2-40B4-BE49-F238E27FC236}">
                <a16:creationId xmlns:a16="http://schemas.microsoft.com/office/drawing/2014/main" id="{DB665C35-8628-2F33-5187-4270DCC679D5}"/>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1" name="Pfeil: Chevron 10">
            <a:extLst>
              <a:ext uri="{FF2B5EF4-FFF2-40B4-BE49-F238E27FC236}">
                <a16:creationId xmlns:a16="http://schemas.microsoft.com/office/drawing/2014/main" id="{9E5C5CF0-BC8D-CCBA-4F1B-F36B08C6BC41}"/>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3063018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33333E-6 3.7037E-6 L 0.16423 0.00532 " pathEditMode="relative" rAng="0" ptsTypes="AA">
                                      <p:cBhvr>
                                        <p:cTn id="6" dur="2000" fill="hold"/>
                                        <p:tgtEl>
                                          <p:spTgt spid="6"/>
                                        </p:tgtEl>
                                        <p:attrNameLst>
                                          <p:attrName>ppt_x</p:attrName>
                                          <p:attrName>ppt_y</p:attrName>
                                        </p:attrNameLst>
                                      </p:cBhvr>
                                      <p:rCtr x="8212" y="25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13D91890-33AE-8E07-0515-8BFC23AF2FDE}"/>
              </a:ext>
            </a:extLst>
          </p:cNvPr>
          <p:cNvSpPr>
            <a:spLocks noGrp="1"/>
          </p:cNvSpPr>
          <p:nvPr>
            <p:ph type="title"/>
          </p:nvPr>
        </p:nvSpPr>
        <p:spPr>
          <a:xfrm>
            <a:off x="1692275" y="209862"/>
            <a:ext cx="7134670" cy="652072"/>
          </a:xfrm>
        </p:spPr>
        <p:txBody>
          <a:bodyPr/>
          <a:lstStyle/>
          <a:p>
            <a:endParaRPr lang="en-US"/>
          </a:p>
        </p:txBody>
      </p:sp>
      <p:pic>
        <p:nvPicPr>
          <p:cNvPr id="12" name="Grafik 11">
            <a:extLst>
              <a:ext uri="{FF2B5EF4-FFF2-40B4-BE49-F238E27FC236}">
                <a16:creationId xmlns:a16="http://schemas.microsoft.com/office/drawing/2014/main" id="{A6F26129-C28C-9FAD-ED41-A8555B6F539E}"/>
              </a:ext>
            </a:extLst>
          </p:cNvPr>
          <p:cNvPicPr>
            <a:picLocks noChangeAspect="1"/>
          </p:cNvPicPr>
          <p:nvPr/>
        </p:nvPicPr>
        <p:blipFill>
          <a:blip r:embed="rId3"/>
          <a:stretch>
            <a:fillRect/>
          </a:stretch>
        </p:blipFill>
        <p:spPr>
          <a:xfrm>
            <a:off x="0" y="2455433"/>
            <a:ext cx="9144000" cy="3523989"/>
          </a:xfrm>
          <a:prstGeom prst="rect">
            <a:avLst/>
          </a:prstGeom>
        </p:spPr>
      </p:pic>
      <p:sp>
        <p:nvSpPr>
          <p:cNvPr id="7" name="Pfeil: nach unten 6">
            <a:extLst>
              <a:ext uri="{FF2B5EF4-FFF2-40B4-BE49-F238E27FC236}">
                <a16:creationId xmlns:a16="http://schemas.microsoft.com/office/drawing/2014/main" id="{9F578509-3EE3-19C9-793B-747AD791802D}"/>
              </a:ext>
            </a:extLst>
          </p:cNvPr>
          <p:cNvSpPr/>
          <p:nvPr/>
        </p:nvSpPr>
        <p:spPr>
          <a:xfrm>
            <a:off x="4176236" y="3232171"/>
            <a:ext cx="527124" cy="80413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 name="Textfeld 2">
            <a:extLst>
              <a:ext uri="{FF2B5EF4-FFF2-40B4-BE49-F238E27FC236}">
                <a16:creationId xmlns:a16="http://schemas.microsoft.com/office/drawing/2014/main" id="{A06B8A2C-6A6B-FEB3-497D-9605C7868547}"/>
              </a:ext>
            </a:extLst>
          </p:cNvPr>
          <p:cNvSpPr txBox="1"/>
          <p:nvPr/>
        </p:nvSpPr>
        <p:spPr>
          <a:xfrm>
            <a:off x="6698255" y="1160814"/>
            <a:ext cx="2128690" cy="1785104"/>
          </a:xfrm>
          <a:prstGeom prst="rect">
            <a:avLst/>
          </a:prstGeom>
          <a:noFill/>
        </p:spPr>
        <p:txBody>
          <a:bodyPr wrap="square" rtlCol="0">
            <a:spAutoFit/>
          </a:bodyPr>
          <a:lstStyle/>
          <a:p>
            <a:r>
              <a:rPr lang="de-DE" sz="2000"/>
              <a:t>Parameters</a:t>
            </a:r>
          </a:p>
          <a:p>
            <a:r>
              <a:rPr lang="de-DE"/>
              <a:t>Rhombus:      </a:t>
            </a:r>
            <a:r>
              <a:rPr lang="de-DE" sz="1100"/>
              <a:t>  </a:t>
            </a:r>
            <a:r>
              <a:rPr lang="de-DE" sz="300"/>
              <a:t> </a:t>
            </a:r>
            <a:r>
              <a:rPr lang="de-DE"/>
              <a:t>    1</a:t>
            </a:r>
          </a:p>
          <a:p>
            <a:r>
              <a:rPr lang="de-DE"/>
              <a:t>Loop:	         </a:t>
            </a:r>
            <a:r>
              <a:rPr lang="de-DE" sz="1050"/>
              <a:t> </a:t>
            </a:r>
            <a:r>
              <a:rPr lang="de-DE"/>
              <a:t>    1</a:t>
            </a:r>
          </a:p>
          <a:p>
            <a:r>
              <a:rPr lang="de-DE"/>
              <a:t>Min Elemente:     1</a:t>
            </a:r>
          </a:p>
          <a:p>
            <a:r>
              <a:rPr lang="de-DE"/>
              <a:t>Max Elemente:    3</a:t>
            </a:r>
          </a:p>
          <a:p>
            <a:endParaRPr lang="de-DE"/>
          </a:p>
        </p:txBody>
      </p:sp>
      <p:sp>
        <p:nvSpPr>
          <p:cNvPr id="2" name="Pfeil: Chevron 1">
            <a:extLst>
              <a:ext uri="{FF2B5EF4-FFF2-40B4-BE49-F238E27FC236}">
                <a16:creationId xmlns:a16="http://schemas.microsoft.com/office/drawing/2014/main" id="{51D8CF0E-591E-4237-CD0B-BF1F1D35F1C1}"/>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4" name="Pfeil: Chevron 3">
            <a:extLst>
              <a:ext uri="{FF2B5EF4-FFF2-40B4-BE49-F238E27FC236}">
                <a16:creationId xmlns:a16="http://schemas.microsoft.com/office/drawing/2014/main" id="{26441300-9502-6C02-4D33-712B2C0DEA96}"/>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43BAB255-9701-1778-75FE-1E78EDD6732A}"/>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7B1B1E49-BE14-08CB-3EF8-0BF5E3D8B0EC}"/>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EAD73239-5CDF-2D97-175F-6BF26E9E5CF8}"/>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3344025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13D91890-33AE-8E07-0515-8BFC23AF2FDE}"/>
              </a:ext>
            </a:extLst>
          </p:cNvPr>
          <p:cNvSpPr>
            <a:spLocks noGrp="1"/>
          </p:cNvSpPr>
          <p:nvPr>
            <p:ph type="title"/>
          </p:nvPr>
        </p:nvSpPr>
        <p:spPr>
          <a:xfrm>
            <a:off x="1692275" y="209862"/>
            <a:ext cx="7134670" cy="652072"/>
          </a:xfrm>
        </p:spPr>
        <p:txBody>
          <a:bodyPr/>
          <a:lstStyle/>
          <a:p>
            <a:endParaRPr lang="en-US"/>
          </a:p>
        </p:txBody>
      </p:sp>
      <p:pic>
        <p:nvPicPr>
          <p:cNvPr id="3" name="Grafik 2">
            <a:extLst>
              <a:ext uri="{FF2B5EF4-FFF2-40B4-BE49-F238E27FC236}">
                <a16:creationId xmlns:a16="http://schemas.microsoft.com/office/drawing/2014/main" id="{CA86FD2A-1657-2114-C4E0-978CC77036B0}"/>
              </a:ext>
            </a:extLst>
          </p:cNvPr>
          <p:cNvPicPr>
            <a:picLocks noChangeAspect="1"/>
          </p:cNvPicPr>
          <p:nvPr/>
        </p:nvPicPr>
        <p:blipFill>
          <a:blip r:embed="rId3"/>
          <a:stretch>
            <a:fillRect/>
          </a:stretch>
        </p:blipFill>
        <p:spPr>
          <a:xfrm>
            <a:off x="0" y="3092029"/>
            <a:ext cx="9144000" cy="2524774"/>
          </a:xfrm>
          <a:prstGeom prst="rect">
            <a:avLst/>
          </a:prstGeom>
        </p:spPr>
      </p:pic>
      <p:sp>
        <p:nvSpPr>
          <p:cNvPr id="7" name="Pfeil: nach unten 6">
            <a:extLst>
              <a:ext uri="{FF2B5EF4-FFF2-40B4-BE49-F238E27FC236}">
                <a16:creationId xmlns:a16="http://schemas.microsoft.com/office/drawing/2014/main" id="{9F578509-3EE3-19C9-793B-747AD791802D}"/>
              </a:ext>
            </a:extLst>
          </p:cNvPr>
          <p:cNvSpPr/>
          <p:nvPr/>
        </p:nvSpPr>
        <p:spPr>
          <a:xfrm rot="10800000">
            <a:off x="4044876" y="4535795"/>
            <a:ext cx="527124" cy="80413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 name="Textfeld 3">
            <a:extLst>
              <a:ext uri="{FF2B5EF4-FFF2-40B4-BE49-F238E27FC236}">
                <a16:creationId xmlns:a16="http://schemas.microsoft.com/office/drawing/2014/main" id="{ECD4BC2F-C772-FD46-C8A3-BFC5326286A1}"/>
              </a:ext>
            </a:extLst>
          </p:cNvPr>
          <p:cNvSpPr txBox="1"/>
          <p:nvPr/>
        </p:nvSpPr>
        <p:spPr>
          <a:xfrm>
            <a:off x="6698255" y="1160814"/>
            <a:ext cx="2128690" cy="1785104"/>
          </a:xfrm>
          <a:prstGeom prst="rect">
            <a:avLst/>
          </a:prstGeom>
          <a:noFill/>
        </p:spPr>
        <p:txBody>
          <a:bodyPr wrap="square" rtlCol="0">
            <a:spAutoFit/>
          </a:bodyPr>
          <a:lstStyle/>
          <a:p>
            <a:r>
              <a:rPr lang="de-DE" sz="2000"/>
              <a:t>Parameters</a:t>
            </a:r>
          </a:p>
          <a:p>
            <a:r>
              <a:rPr lang="de-DE">
                <a:solidFill>
                  <a:srgbClr val="00B050"/>
                </a:solidFill>
              </a:rPr>
              <a:t>✓</a:t>
            </a:r>
            <a:r>
              <a:rPr lang="de-DE"/>
              <a:t>Rhombus:        </a:t>
            </a:r>
            <a:r>
              <a:rPr lang="de-DE" sz="600"/>
              <a:t> </a:t>
            </a:r>
            <a:r>
              <a:rPr lang="de-DE"/>
              <a:t>1</a:t>
            </a:r>
          </a:p>
          <a:p>
            <a:r>
              <a:rPr lang="de-DE"/>
              <a:t>Loop:	           </a:t>
            </a:r>
            <a:r>
              <a:rPr lang="de-DE" sz="600"/>
              <a:t> </a:t>
            </a:r>
            <a:r>
              <a:rPr lang="de-DE"/>
              <a:t>  1</a:t>
            </a:r>
          </a:p>
          <a:p>
            <a:r>
              <a:rPr lang="de-DE"/>
              <a:t>Min Elemente:     1</a:t>
            </a:r>
          </a:p>
          <a:p>
            <a:r>
              <a:rPr lang="de-DE"/>
              <a:t>Max Elemente:    3</a:t>
            </a:r>
          </a:p>
          <a:p>
            <a:endParaRPr lang="de-DE"/>
          </a:p>
        </p:txBody>
      </p:sp>
      <p:sp>
        <p:nvSpPr>
          <p:cNvPr id="2" name="Pfeil: Chevron 1">
            <a:extLst>
              <a:ext uri="{FF2B5EF4-FFF2-40B4-BE49-F238E27FC236}">
                <a16:creationId xmlns:a16="http://schemas.microsoft.com/office/drawing/2014/main" id="{306DBE90-CF1F-8527-B7BF-BFFD45CD95BC}"/>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6357E871-C690-DBE2-EC48-5251664C5DDF}"/>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18104465-DEA2-4839-A9F1-F8DE2CE3B363}"/>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2B295B60-BB1D-15EB-5328-C4A77E534107}"/>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525363A2-0FAC-C05B-7806-97138883D929}"/>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2517319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13D91890-33AE-8E07-0515-8BFC23AF2FDE}"/>
              </a:ext>
            </a:extLst>
          </p:cNvPr>
          <p:cNvSpPr>
            <a:spLocks noGrp="1"/>
          </p:cNvSpPr>
          <p:nvPr>
            <p:ph type="title"/>
          </p:nvPr>
        </p:nvSpPr>
        <p:spPr>
          <a:xfrm>
            <a:off x="1692275" y="209862"/>
            <a:ext cx="7134670" cy="652072"/>
          </a:xfrm>
        </p:spPr>
        <p:txBody>
          <a:bodyPr/>
          <a:lstStyle/>
          <a:p>
            <a:endParaRPr lang="en-US"/>
          </a:p>
        </p:txBody>
      </p:sp>
      <p:pic>
        <p:nvPicPr>
          <p:cNvPr id="3" name="Grafik 2">
            <a:extLst>
              <a:ext uri="{FF2B5EF4-FFF2-40B4-BE49-F238E27FC236}">
                <a16:creationId xmlns:a16="http://schemas.microsoft.com/office/drawing/2014/main" id="{5395D558-B93C-F13B-5160-CDB1B76DF2CA}"/>
              </a:ext>
            </a:extLst>
          </p:cNvPr>
          <p:cNvPicPr>
            <a:picLocks noChangeAspect="1"/>
          </p:cNvPicPr>
          <p:nvPr/>
        </p:nvPicPr>
        <p:blipFill>
          <a:blip r:embed="rId3"/>
          <a:stretch>
            <a:fillRect/>
          </a:stretch>
        </p:blipFill>
        <p:spPr>
          <a:xfrm>
            <a:off x="0" y="3195924"/>
            <a:ext cx="9144000" cy="2776312"/>
          </a:xfrm>
          <a:prstGeom prst="rect">
            <a:avLst/>
          </a:prstGeom>
        </p:spPr>
      </p:pic>
      <p:sp>
        <p:nvSpPr>
          <p:cNvPr id="4" name="Textfeld 3">
            <a:extLst>
              <a:ext uri="{FF2B5EF4-FFF2-40B4-BE49-F238E27FC236}">
                <a16:creationId xmlns:a16="http://schemas.microsoft.com/office/drawing/2014/main" id="{3B80C32A-AC0D-9252-FDC2-11834579F176}"/>
              </a:ext>
            </a:extLst>
          </p:cNvPr>
          <p:cNvSpPr txBox="1"/>
          <p:nvPr/>
        </p:nvSpPr>
        <p:spPr>
          <a:xfrm>
            <a:off x="6698255" y="1160814"/>
            <a:ext cx="2128690" cy="1785104"/>
          </a:xfrm>
          <a:prstGeom prst="rect">
            <a:avLst/>
          </a:prstGeom>
          <a:noFill/>
        </p:spPr>
        <p:txBody>
          <a:bodyPr wrap="square" rtlCol="0">
            <a:spAutoFit/>
          </a:bodyPr>
          <a:lstStyle/>
          <a:p>
            <a:r>
              <a:rPr lang="de-DE" sz="2000"/>
              <a:t>Parameters</a:t>
            </a:r>
          </a:p>
          <a:p>
            <a:r>
              <a:rPr lang="de-DE">
                <a:solidFill>
                  <a:srgbClr val="00B050"/>
                </a:solidFill>
              </a:rPr>
              <a:t>✓</a:t>
            </a:r>
            <a:r>
              <a:rPr lang="de-DE"/>
              <a:t>Rhombus:    </a:t>
            </a:r>
            <a:r>
              <a:rPr lang="de-DE" sz="800"/>
              <a:t> </a:t>
            </a:r>
            <a:r>
              <a:rPr lang="de-DE"/>
              <a:t>    1</a:t>
            </a:r>
          </a:p>
          <a:p>
            <a:r>
              <a:rPr lang="de-DE">
                <a:solidFill>
                  <a:srgbClr val="00B050"/>
                </a:solidFill>
              </a:rPr>
              <a:t>✓</a:t>
            </a:r>
            <a:r>
              <a:rPr lang="de-DE"/>
              <a:t>Loop:	           </a:t>
            </a:r>
            <a:r>
              <a:rPr lang="de-DE" sz="800"/>
              <a:t> </a:t>
            </a:r>
            <a:r>
              <a:rPr lang="de-DE"/>
              <a:t>  1</a:t>
            </a:r>
          </a:p>
          <a:p>
            <a:r>
              <a:rPr lang="de-DE"/>
              <a:t>Min Elemente:     1</a:t>
            </a:r>
          </a:p>
          <a:p>
            <a:r>
              <a:rPr lang="de-DE"/>
              <a:t>Max Elemente:    3</a:t>
            </a:r>
          </a:p>
          <a:p>
            <a:endParaRPr lang="de-DE"/>
          </a:p>
        </p:txBody>
      </p:sp>
      <p:sp>
        <p:nvSpPr>
          <p:cNvPr id="2" name="Pfeil: Chevron 1">
            <a:extLst>
              <a:ext uri="{FF2B5EF4-FFF2-40B4-BE49-F238E27FC236}">
                <a16:creationId xmlns:a16="http://schemas.microsoft.com/office/drawing/2014/main" id="{DB2C1305-282B-A520-4714-84560B98EF10}"/>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426FCFE6-BC29-5EFF-79FA-788D45D89502}"/>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ACC306E0-789C-6A64-74CF-C1233AF72660}"/>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DBF3C146-9350-04B0-C752-58D6CB93FF5E}"/>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777ED18E-0C06-1E32-E08E-73E940BFFCD6}"/>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229567964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444C15-67D0-A367-B9E5-0E7E2E403E9F}"/>
              </a:ext>
            </a:extLst>
          </p:cNvPr>
          <p:cNvSpPr>
            <a:spLocks noGrp="1"/>
          </p:cNvSpPr>
          <p:nvPr>
            <p:ph type="ctrTitle"/>
          </p:nvPr>
        </p:nvSpPr>
        <p:spPr/>
        <p:txBody>
          <a:bodyPr/>
          <a:lstStyle/>
          <a:p>
            <a:endParaRPr lang="de-DE"/>
          </a:p>
        </p:txBody>
      </p:sp>
      <p:sp>
        <p:nvSpPr>
          <p:cNvPr id="3" name="Untertitel 2">
            <a:extLst>
              <a:ext uri="{FF2B5EF4-FFF2-40B4-BE49-F238E27FC236}">
                <a16:creationId xmlns:a16="http://schemas.microsoft.com/office/drawing/2014/main" id="{E8D99BE1-C6C0-59B1-D3B9-8BFEE66166A8}"/>
              </a:ext>
            </a:extLst>
          </p:cNvPr>
          <p:cNvSpPr>
            <a:spLocks noGrp="1"/>
          </p:cNvSpPr>
          <p:nvPr>
            <p:ph type="subTitle" idx="1"/>
          </p:nvPr>
        </p:nvSpPr>
        <p:spPr/>
        <p:txBody>
          <a:bodyPr/>
          <a:lstStyle/>
          <a:p>
            <a:endParaRPr lang="de-DE"/>
          </a:p>
        </p:txBody>
      </p:sp>
      <p:graphicFrame>
        <p:nvGraphicFramePr>
          <p:cNvPr id="4" name="Objekt 3">
            <a:extLst>
              <a:ext uri="{FF2B5EF4-FFF2-40B4-BE49-F238E27FC236}">
                <a16:creationId xmlns:a16="http://schemas.microsoft.com/office/drawing/2014/main" id="{DCB9C395-9ECE-F3EF-8870-F9CB85F03BBA}"/>
              </a:ext>
            </a:extLst>
          </p:cNvPr>
          <p:cNvGraphicFramePr>
            <a:graphicFrameLocks noChangeAspect="1"/>
          </p:cNvGraphicFramePr>
          <p:nvPr/>
        </p:nvGraphicFramePr>
        <p:xfrm>
          <a:off x="-28085" y="0"/>
          <a:ext cx="9172085" cy="6858000"/>
        </p:xfrm>
        <a:graphic>
          <a:graphicData uri="http://schemas.openxmlformats.org/presentationml/2006/ole">
            <mc:AlternateContent xmlns:mc="http://schemas.openxmlformats.org/markup-compatibility/2006">
              <mc:Choice xmlns:v="urn:schemas-microsoft-com:vml" Requires="v">
                <p:oleObj spid="_x0000_s44033" name="Slide" r:id="rId4" imgW="6096120" imgH="3429295" progId="PowerPoint.Slide.12">
                  <p:embed/>
                </p:oleObj>
              </mc:Choice>
              <mc:Fallback>
                <p:oleObj name="Slide" r:id="rId4" imgW="6096120" imgH="3429295" progId="PowerPoint.Slide.12">
                  <p:embed/>
                  <p:pic>
                    <p:nvPicPr>
                      <p:cNvPr id="4" name="Objekt 3">
                        <a:extLst>
                          <a:ext uri="{FF2B5EF4-FFF2-40B4-BE49-F238E27FC236}">
                            <a16:creationId xmlns:a16="http://schemas.microsoft.com/office/drawing/2014/main" id="{DCB9C395-9ECE-F3EF-8870-F9CB85F03BBA}"/>
                          </a:ext>
                        </a:extLst>
                      </p:cNvPr>
                      <p:cNvPicPr/>
                      <p:nvPr/>
                    </p:nvPicPr>
                    <p:blipFill>
                      <a:blip r:embed="rId5"/>
                      <a:stretch>
                        <a:fillRect/>
                      </a:stretch>
                    </p:blipFill>
                    <p:spPr>
                      <a:xfrm>
                        <a:off x="-28085" y="0"/>
                        <a:ext cx="9172085" cy="6858000"/>
                      </a:xfrm>
                      <a:prstGeom prst="rect">
                        <a:avLst/>
                      </a:prstGeom>
                    </p:spPr>
                  </p:pic>
                </p:oleObj>
              </mc:Fallback>
            </mc:AlternateContent>
          </a:graphicData>
        </a:graphic>
      </p:graphicFrame>
      <p:graphicFrame>
        <p:nvGraphicFramePr>
          <p:cNvPr id="5" name="Inhaltsplatzhalter 4">
            <a:extLst>
              <a:ext uri="{FF2B5EF4-FFF2-40B4-BE49-F238E27FC236}">
                <a16:creationId xmlns:a16="http://schemas.microsoft.com/office/drawing/2014/main" id="{00954065-1142-D0BD-AEE3-C019344616B5}"/>
              </a:ext>
            </a:extLst>
          </p:cNvPr>
          <p:cNvGraphicFramePr>
            <a:graphicFrameLocks noChangeAspect="1"/>
          </p:cNvGraphicFramePr>
          <p:nvPr/>
        </p:nvGraphicFramePr>
        <p:xfrm>
          <a:off x="39164" y="236691"/>
          <a:ext cx="9065671" cy="6098008"/>
        </p:xfrm>
        <a:graphic>
          <a:graphicData uri="http://schemas.openxmlformats.org/presentationml/2006/ole">
            <mc:AlternateContent xmlns:mc="http://schemas.openxmlformats.org/markup-compatibility/2006">
              <mc:Choice xmlns:v="urn:schemas-microsoft-com:vml" Requires="v">
                <p:oleObj spid="_x0000_s44034" name="Visio" r:id="rId6" imgW="7324677" imgH="4914939" progId="Visio.Drawing.15">
                  <p:embed/>
                </p:oleObj>
              </mc:Choice>
              <mc:Fallback>
                <p:oleObj name="Visio" r:id="rId6" imgW="7324677" imgH="4914939" progId="Visio.Drawing.15">
                  <p:embed/>
                  <p:pic>
                    <p:nvPicPr>
                      <p:cNvPr id="5" name="Inhaltsplatzhalter 4">
                        <a:extLst>
                          <a:ext uri="{FF2B5EF4-FFF2-40B4-BE49-F238E27FC236}">
                            <a16:creationId xmlns:a16="http://schemas.microsoft.com/office/drawing/2014/main" id="{00954065-1142-D0BD-AEE3-C019344616B5}"/>
                          </a:ext>
                        </a:extLst>
                      </p:cNvPr>
                      <p:cNvPicPr/>
                      <p:nvPr/>
                    </p:nvPicPr>
                    <p:blipFill>
                      <a:blip r:embed="rId7"/>
                      <a:stretch>
                        <a:fillRect/>
                      </a:stretch>
                    </p:blipFill>
                    <p:spPr>
                      <a:xfrm>
                        <a:off x="39164" y="236691"/>
                        <a:ext cx="9065671" cy="6098008"/>
                      </a:xfrm>
                      <a:prstGeom prst="rect">
                        <a:avLst/>
                      </a:prstGeom>
                    </p:spPr>
                  </p:pic>
                </p:oleObj>
              </mc:Fallback>
            </mc:AlternateContent>
          </a:graphicData>
        </a:graphic>
      </p:graphicFrame>
      <p:sp>
        <p:nvSpPr>
          <p:cNvPr id="6" name="Pfeil: nach unten 5">
            <a:extLst>
              <a:ext uri="{FF2B5EF4-FFF2-40B4-BE49-F238E27FC236}">
                <a16:creationId xmlns:a16="http://schemas.microsoft.com/office/drawing/2014/main" id="{97E9F2DD-07F1-4A37-FC8A-22E69EDEF9EB}"/>
              </a:ext>
            </a:extLst>
          </p:cNvPr>
          <p:cNvSpPr/>
          <p:nvPr/>
        </p:nvSpPr>
        <p:spPr>
          <a:xfrm>
            <a:off x="4571999" y="236691"/>
            <a:ext cx="817581" cy="10206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7" name="Pfeil: Chevron 6">
            <a:extLst>
              <a:ext uri="{FF2B5EF4-FFF2-40B4-BE49-F238E27FC236}">
                <a16:creationId xmlns:a16="http://schemas.microsoft.com/office/drawing/2014/main" id="{24172575-2E20-99F7-63DC-E99F66F1CEB7}"/>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44E85F00-8CAF-5357-382E-44AE6D4DBC34}"/>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3DE7A492-2CD3-31C6-C3CE-EAC47FE1EEB5}"/>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0" name="Pfeil: Chevron 9">
            <a:extLst>
              <a:ext uri="{FF2B5EF4-FFF2-40B4-BE49-F238E27FC236}">
                <a16:creationId xmlns:a16="http://schemas.microsoft.com/office/drawing/2014/main" id="{0E3593C7-8E84-4FE3-78F1-7AF9B621823E}"/>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1" name="Pfeil: Chevron 10">
            <a:extLst>
              <a:ext uri="{FF2B5EF4-FFF2-40B4-BE49-F238E27FC236}">
                <a16:creationId xmlns:a16="http://schemas.microsoft.com/office/drawing/2014/main" id="{6821242C-7230-5581-1774-B596B9D92DB6}"/>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755259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1.94444E-6 3.7037E-6 L 0.13212 0.00023 " pathEditMode="relative" rAng="0" ptsTypes="AA">
                                      <p:cBhvr>
                                        <p:cTn id="6" dur="2000" fill="hold"/>
                                        <p:tgtEl>
                                          <p:spTgt spid="6"/>
                                        </p:tgtEl>
                                        <p:attrNameLst>
                                          <p:attrName>ppt_x</p:attrName>
                                          <p:attrName>ppt_y</p:attrName>
                                        </p:attrNameLst>
                                      </p:cBhvr>
                                      <p:rCtr x="6597" y="0"/>
                                    </p:animMotion>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0.18073 0.00046 L -0.32535 0.26805 " pathEditMode="relative" rAng="0" ptsTypes="AA">
                                      <p:cBhvr>
                                        <p:cTn id="10" dur="2000" fill="hold"/>
                                        <p:tgtEl>
                                          <p:spTgt spid="6"/>
                                        </p:tgtEl>
                                        <p:attrNameLst>
                                          <p:attrName>ppt_x</p:attrName>
                                          <p:attrName>ppt_y</p:attrName>
                                        </p:attrNameLst>
                                      </p:cBhvr>
                                      <p:rCtr x="-25313" y="1338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13D91890-33AE-8E07-0515-8BFC23AF2FDE}"/>
              </a:ext>
            </a:extLst>
          </p:cNvPr>
          <p:cNvSpPr>
            <a:spLocks noGrp="1"/>
          </p:cNvSpPr>
          <p:nvPr>
            <p:ph type="title"/>
          </p:nvPr>
        </p:nvSpPr>
        <p:spPr>
          <a:xfrm>
            <a:off x="1692275" y="209862"/>
            <a:ext cx="7134670" cy="652072"/>
          </a:xfrm>
        </p:spPr>
        <p:txBody>
          <a:bodyPr/>
          <a:lstStyle/>
          <a:p>
            <a:endParaRPr lang="en-US"/>
          </a:p>
        </p:txBody>
      </p:sp>
      <p:pic>
        <p:nvPicPr>
          <p:cNvPr id="3" name="Grafik 2">
            <a:extLst>
              <a:ext uri="{FF2B5EF4-FFF2-40B4-BE49-F238E27FC236}">
                <a16:creationId xmlns:a16="http://schemas.microsoft.com/office/drawing/2014/main" id="{5395D558-B93C-F13B-5160-CDB1B76DF2CA}"/>
              </a:ext>
            </a:extLst>
          </p:cNvPr>
          <p:cNvPicPr>
            <a:picLocks noChangeAspect="1"/>
          </p:cNvPicPr>
          <p:nvPr/>
        </p:nvPicPr>
        <p:blipFill>
          <a:blip r:embed="rId3"/>
          <a:stretch>
            <a:fillRect/>
          </a:stretch>
        </p:blipFill>
        <p:spPr>
          <a:xfrm>
            <a:off x="0" y="3537448"/>
            <a:ext cx="9144000" cy="2776312"/>
          </a:xfrm>
          <a:prstGeom prst="rect">
            <a:avLst/>
          </a:prstGeom>
        </p:spPr>
      </p:pic>
      <p:sp>
        <p:nvSpPr>
          <p:cNvPr id="4" name="Textfeld 3">
            <a:extLst>
              <a:ext uri="{FF2B5EF4-FFF2-40B4-BE49-F238E27FC236}">
                <a16:creationId xmlns:a16="http://schemas.microsoft.com/office/drawing/2014/main" id="{09AAECC3-4C07-F8EF-FB79-6C5EC5A10AD0}"/>
              </a:ext>
            </a:extLst>
          </p:cNvPr>
          <p:cNvSpPr txBox="1"/>
          <p:nvPr/>
        </p:nvSpPr>
        <p:spPr>
          <a:xfrm>
            <a:off x="6698255" y="1160814"/>
            <a:ext cx="2128690" cy="1785104"/>
          </a:xfrm>
          <a:prstGeom prst="rect">
            <a:avLst/>
          </a:prstGeom>
          <a:noFill/>
        </p:spPr>
        <p:txBody>
          <a:bodyPr wrap="square" rtlCol="0">
            <a:spAutoFit/>
          </a:bodyPr>
          <a:lstStyle/>
          <a:p>
            <a:r>
              <a:rPr lang="de-DE" sz="2000"/>
              <a:t>Parameters</a:t>
            </a:r>
          </a:p>
          <a:p>
            <a:r>
              <a:rPr lang="de-DE">
                <a:solidFill>
                  <a:srgbClr val="00B050"/>
                </a:solidFill>
              </a:rPr>
              <a:t>✓</a:t>
            </a:r>
            <a:r>
              <a:rPr lang="de-DE"/>
              <a:t>Rhombus:       </a:t>
            </a:r>
            <a:r>
              <a:rPr lang="de-DE" sz="800"/>
              <a:t> </a:t>
            </a:r>
            <a:r>
              <a:rPr lang="de-DE"/>
              <a:t> 1</a:t>
            </a:r>
          </a:p>
          <a:p>
            <a:r>
              <a:rPr lang="de-DE">
                <a:solidFill>
                  <a:srgbClr val="00B050"/>
                </a:solidFill>
              </a:rPr>
              <a:t>✓</a:t>
            </a:r>
            <a:r>
              <a:rPr lang="de-DE"/>
              <a:t>Loop:	            </a:t>
            </a:r>
            <a:r>
              <a:rPr lang="de-DE" sz="800"/>
              <a:t> </a:t>
            </a:r>
            <a:r>
              <a:rPr lang="de-DE"/>
              <a:t> 1</a:t>
            </a:r>
          </a:p>
          <a:p>
            <a:r>
              <a:rPr lang="de-DE"/>
              <a:t>Min Elemente:     1</a:t>
            </a:r>
          </a:p>
          <a:p>
            <a:r>
              <a:rPr lang="de-DE"/>
              <a:t>Max Elemente:    3</a:t>
            </a:r>
          </a:p>
          <a:p>
            <a:endParaRPr lang="de-DE"/>
          </a:p>
        </p:txBody>
      </p:sp>
      <p:sp>
        <p:nvSpPr>
          <p:cNvPr id="2" name="Pfeil: Chevron 1">
            <a:extLst>
              <a:ext uri="{FF2B5EF4-FFF2-40B4-BE49-F238E27FC236}">
                <a16:creationId xmlns:a16="http://schemas.microsoft.com/office/drawing/2014/main" id="{3A410B38-22E3-A30E-3B57-58A89DE6B8F9}"/>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B651E653-97AA-FCCA-989F-88E9E2E84D92}"/>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B8E03CC7-8A77-1997-DA49-440E8A5EF314}"/>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F8A0A7DF-369D-7151-ED9D-8D60F1344B2B}"/>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E0293C10-3FD1-1D0F-1AA3-490DD4DA8FF8}"/>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1126415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A83C9235-1649-CAD8-B884-C5FEF987E3FD}"/>
              </a:ext>
            </a:extLst>
          </p:cNvPr>
          <p:cNvSpPr>
            <a:spLocks noGrp="1"/>
          </p:cNvSpPr>
          <p:nvPr>
            <p:ph sz="half" idx="2"/>
          </p:nvPr>
        </p:nvSpPr>
        <p:spPr/>
        <p:txBody>
          <a:bodyPr/>
          <a:lstStyle/>
          <a:p>
            <a:r>
              <a:rPr lang="de-DE"/>
              <a:t>Wenige Übungsaufgabe</a:t>
            </a:r>
          </a:p>
          <a:p>
            <a:pPr marL="0" indent="0">
              <a:buNone/>
            </a:pPr>
            <a:endParaRPr lang="de-DE"/>
          </a:p>
          <a:p>
            <a:r>
              <a:rPr lang="de-DE"/>
              <a:t>Keine Skalierung der Aufgaben</a:t>
            </a:r>
          </a:p>
          <a:p>
            <a:pPr marL="0" indent="0">
              <a:buNone/>
            </a:pPr>
            <a:endParaRPr lang="de-DE"/>
          </a:p>
          <a:p>
            <a:r>
              <a:rPr lang="de-DE"/>
              <a:t>Unflexibles lernen</a:t>
            </a:r>
          </a:p>
          <a:p>
            <a:endParaRPr lang="de-DE"/>
          </a:p>
          <a:p>
            <a:r>
              <a:rPr lang="de-DE"/>
              <a:t>Keine Selbstkontrolle</a:t>
            </a:r>
          </a:p>
          <a:p>
            <a:pPr marL="0" indent="0">
              <a:buNone/>
            </a:pPr>
            <a:endParaRPr lang="de-DE"/>
          </a:p>
        </p:txBody>
      </p:sp>
      <p:pic>
        <p:nvPicPr>
          <p:cNvPr id="6" name="Bildplatzhalter 5">
            <a:extLst>
              <a:ext uri="{FF2B5EF4-FFF2-40B4-BE49-F238E27FC236}">
                <a16:creationId xmlns:a16="http://schemas.microsoft.com/office/drawing/2014/main" id="{40F9A4B2-39DD-22EF-9CBC-490898AB37C0}"/>
              </a:ext>
            </a:extLst>
          </p:cNvPr>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l="4773" r="4773"/>
          <a:stretch>
            <a:fillRect/>
          </a:stretch>
        </p:blipFill>
        <p:spPr/>
      </p:pic>
      <p:sp>
        <p:nvSpPr>
          <p:cNvPr id="4" name="Titel 3">
            <a:extLst>
              <a:ext uri="{FF2B5EF4-FFF2-40B4-BE49-F238E27FC236}">
                <a16:creationId xmlns:a16="http://schemas.microsoft.com/office/drawing/2014/main" id="{31643B0D-AEBD-2015-ECC8-6F8A67D93C3A}"/>
              </a:ext>
            </a:extLst>
          </p:cNvPr>
          <p:cNvSpPr>
            <a:spLocks noGrp="1"/>
          </p:cNvSpPr>
          <p:nvPr>
            <p:ph type="title"/>
          </p:nvPr>
        </p:nvSpPr>
        <p:spPr/>
        <p:txBody>
          <a:bodyPr/>
          <a:lstStyle/>
          <a:p>
            <a:r>
              <a:rPr lang="de-DE"/>
              <a:t>Probleme</a:t>
            </a:r>
          </a:p>
        </p:txBody>
      </p:sp>
    </p:spTree>
    <p:extLst>
      <p:ext uri="{BB962C8B-B14F-4D97-AF65-F5344CB8AC3E}">
        <p14:creationId xmlns:p14="http://schemas.microsoft.com/office/powerpoint/2010/main" val="20082162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a:extLst>
              <a:ext uri="{FF2B5EF4-FFF2-40B4-BE49-F238E27FC236}">
                <a16:creationId xmlns:a16="http://schemas.microsoft.com/office/drawing/2014/main" id="{0EB72966-47F3-FA3C-03F3-4E00484B27D6}"/>
              </a:ext>
            </a:extLst>
          </p:cNvPr>
          <p:cNvSpPr>
            <a:spLocks noGrp="1"/>
          </p:cNvSpPr>
          <p:nvPr>
            <p:ph type="title"/>
          </p:nvPr>
        </p:nvSpPr>
        <p:spPr/>
        <p:txBody>
          <a:bodyPr/>
          <a:lstStyle/>
          <a:p>
            <a:endParaRPr lang="de-DE"/>
          </a:p>
        </p:txBody>
      </p:sp>
      <p:pic>
        <p:nvPicPr>
          <p:cNvPr id="6" name="Grafik 5">
            <a:extLst>
              <a:ext uri="{FF2B5EF4-FFF2-40B4-BE49-F238E27FC236}">
                <a16:creationId xmlns:a16="http://schemas.microsoft.com/office/drawing/2014/main" id="{2556106B-D34A-6EE3-FDEB-B3548E75CA6D}"/>
              </a:ext>
            </a:extLst>
          </p:cNvPr>
          <p:cNvPicPr>
            <a:picLocks noChangeAspect="1"/>
          </p:cNvPicPr>
          <p:nvPr/>
        </p:nvPicPr>
        <p:blipFill>
          <a:blip r:embed="rId3"/>
          <a:stretch>
            <a:fillRect/>
          </a:stretch>
        </p:blipFill>
        <p:spPr>
          <a:xfrm>
            <a:off x="0" y="3912083"/>
            <a:ext cx="9144000" cy="2147977"/>
          </a:xfrm>
          <a:prstGeom prst="rect">
            <a:avLst/>
          </a:prstGeom>
        </p:spPr>
      </p:pic>
      <p:sp>
        <p:nvSpPr>
          <p:cNvPr id="5" name="Textfeld 4">
            <a:extLst>
              <a:ext uri="{FF2B5EF4-FFF2-40B4-BE49-F238E27FC236}">
                <a16:creationId xmlns:a16="http://schemas.microsoft.com/office/drawing/2014/main" id="{943C83E1-B6FE-40C9-516C-B9A1C48E9943}"/>
              </a:ext>
            </a:extLst>
          </p:cNvPr>
          <p:cNvSpPr txBox="1"/>
          <p:nvPr/>
        </p:nvSpPr>
        <p:spPr>
          <a:xfrm>
            <a:off x="6698255" y="1160814"/>
            <a:ext cx="2128690" cy="1785104"/>
          </a:xfrm>
          <a:prstGeom prst="rect">
            <a:avLst/>
          </a:prstGeom>
          <a:noFill/>
        </p:spPr>
        <p:txBody>
          <a:bodyPr wrap="square" rtlCol="0">
            <a:spAutoFit/>
          </a:bodyPr>
          <a:lstStyle/>
          <a:p>
            <a:r>
              <a:rPr lang="de-DE" sz="2000"/>
              <a:t>Parameters</a:t>
            </a:r>
          </a:p>
          <a:p>
            <a:r>
              <a:rPr lang="de-DE">
                <a:solidFill>
                  <a:srgbClr val="00B050"/>
                </a:solidFill>
              </a:rPr>
              <a:t>✓</a:t>
            </a:r>
            <a:r>
              <a:rPr lang="de-DE"/>
              <a:t>Rhombus:     </a:t>
            </a:r>
            <a:r>
              <a:rPr lang="de-DE" sz="800"/>
              <a:t> </a:t>
            </a:r>
            <a:r>
              <a:rPr lang="de-DE"/>
              <a:t>   1</a:t>
            </a:r>
          </a:p>
          <a:p>
            <a:r>
              <a:rPr lang="de-DE">
                <a:solidFill>
                  <a:srgbClr val="00B050"/>
                </a:solidFill>
              </a:rPr>
              <a:t>✓</a:t>
            </a:r>
            <a:r>
              <a:rPr lang="de-DE"/>
              <a:t>Loop:	           </a:t>
            </a:r>
            <a:r>
              <a:rPr lang="de-DE" sz="800"/>
              <a:t> </a:t>
            </a:r>
            <a:r>
              <a:rPr lang="de-DE"/>
              <a:t>  1</a:t>
            </a:r>
          </a:p>
          <a:p>
            <a:r>
              <a:rPr lang="de-DE">
                <a:solidFill>
                  <a:srgbClr val="00B050"/>
                </a:solidFill>
              </a:rPr>
              <a:t>✓</a:t>
            </a:r>
            <a:r>
              <a:rPr lang="de-DE"/>
              <a:t>Min Elemente: </a:t>
            </a:r>
            <a:r>
              <a:rPr lang="de-DE" sz="800"/>
              <a:t> </a:t>
            </a:r>
            <a:r>
              <a:rPr lang="de-DE"/>
              <a:t> 1</a:t>
            </a:r>
          </a:p>
          <a:p>
            <a:r>
              <a:rPr lang="de-DE">
                <a:solidFill>
                  <a:srgbClr val="00B050"/>
                </a:solidFill>
              </a:rPr>
              <a:t>✓</a:t>
            </a:r>
            <a:r>
              <a:rPr lang="de-DE"/>
              <a:t>Max Elemente: </a:t>
            </a:r>
            <a:r>
              <a:rPr lang="de-DE" sz="800"/>
              <a:t> </a:t>
            </a:r>
            <a:r>
              <a:rPr lang="de-DE"/>
              <a:t>3</a:t>
            </a:r>
          </a:p>
          <a:p>
            <a:endParaRPr lang="de-DE"/>
          </a:p>
        </p:txBody>
      </p:sp>
      <p:sp>
        <p:nvSpPr>
          <p:cNvPr id="2" name="Pfeil: Chevron 1">
            <a:extLst>
              <a:ext uri="{FF2B5EF4-FFF2-40B4-BE49-F238E27FC236}">
                <a16:creationId xmlns:a16="http://schemas.microsoft.com/office/drawing/2014/main" id="{3A4C6A66-8EB3-4AC7-38C5-8C605EA4A01F}"/>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3" name="Pfeil: Chevron 2">
            <a:extLst>
              <a:ext uri="{FF2B5EF4-FFF2-40B4-BE49-F238E27FC236}">
                <a16:creationId xmlns:a16="http://schemas.microsoft.com/office/drawing/2014/main" id="{53C06FA2-FEBB-2815-2287-6C6F054FD8AD}"/>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15D253D6-B29C-DB38-5100-2177AF101F6F}"/>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80D639B3-3658-BE96-D979-7353DC85ABC1}"/>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4D7696CE-4C8E-FCA2-E534-6BA3785AFC45}"/>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42427093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el 3">
            <a:extLst>
              <a:ext uri="{FF2B5EF4-FFF2-40B4-BE49-F238E27FC236}">
                <a16:creationId xmlns:a16="http://schemas.microsoft.com/office/drawing/2014/main" id="{790C3070-8CBE-2E49-0B0D-863899B17A7C}"/>
              </a:ext>
            </a:extLst>
          </p:cNvPr>
          <p:cNvSpPr>
            <a:spLocks noGrp="1"/>
          </p:cNvSpPr>
          <p:nvPr>
            <p:ph type="title"/>
          </p:nvPr>
        </p:nvSpPr>
        <p:spPr/>
        <p:txBody>
          <a:bodyPr/>
          <a:lstStyle/>
          <a:p>
            <a:endParaRPr lang="de-DE"/>
          </a:p>
        </p:txBody>
      </p:sp>
      <p:graphicFrame>
        <p:nvGraphicFramePr>
          <p:cNvPr id="5" name="Inhaltsplatzhalter 4">
            <a:extLst>
              <a:ext uri="{FF2B5EF4-FFF2-40B4-BE49-F238E27FC236}">
                <a16:creationId xmlns:a16="http://schemas.microsoft.com/office/drawing/2014/main" id="{F884FF59-D656-FDE5-470D-6DE78BC65968}"/>
              </a:ext>
            </a:extLst>
          </p:cNvPr>
          <p:cNvGraphicFramePr>
            <a:graphicFrameLocks noGrp="1" noChangeAspect="1"/>
          </p:cNvGraphicFramePr>
          <p:nvPr>
            <p:ph sz="half" idx="2"/>
            <p:extLst>
              <p:ext uri="{D42A27DB-BD31-4B8C-83A1-F6EECF244321}">
                <p14:modId xmlns:p14="http://schemas.microsoft.com/office/powerpoint/2010/main" val="2960642141"/>
              </p:ext>
            </p:extLst>
          </p:nvPr>
        </p:nvGraphicFramePr>
        <p:xfrm>
          <a:off x="1241901" y="1237757"/>
          <a:ext cx="6532181" cy="4382486"/>
        </p:xfrm>
        <a:graphic>
          <a:graphicData uri="http://schemas.openxmlformats.org/presentationml/2006/ole">
            <mc:AlternateContent xmlns:mc="http://schemas.openxmlformats.org/markup-compatibility/2006">
              <mc:Choice xmlns:v="urn:schemas-microsoft-com:vml" Requires="v">
                <p:oleObj spid="_x0000_s50177" name="Visio" r:id="rId4" imgW="7324677" imgH="4914939" progId="Visio.Drawing.15">
                  <p:embed/>
                </p:oleObj>
              </mc:Choice>
              <mc:Fallback>
                <p:oleObj name="Visio" r:id="rId4" imgW="7324677" imgH="4914939" progId="Visio.Drawing.15">
                  <p:embed/>
                  <p:pic>
                    <p:nvPicPr>
                      <p:cNvPr id="5" name="Inhaltsplatzhalter 4">
                        <a:extLst>
                          <a:ext uri="{FF2B5EF4-FFF2-40B4-BE49-F238E27FC236}">
                            <a16:creationId xmlns:a16="http://schemas.microsoft.com/office/drawing/2014/main" id="{F884FF59-D656-FDE5-470D-6DE78BC65968}"/>
                          </a:ext>
                        </a:extLst>
                      </p:cNvPr>
                      <p:cNvPicPr/>
                      <p:nvPr/>
                    </p:nvPicPr>
                    <p:blipFill>
                      <a:blip r:embed="rId5"/>
                      <a:stretch>
                        <a:fillRect/>
                      </a:stretch>
                    </p:blipFill>
                    <p:spPr>
                      <a:xfrm>
                        <a:off x="1241901" y="1237757"/>
                        <a:ext cx="6532181" cy="4382486"/>
                      </a:xfrm>
                      <a:prstGeom prst="rect">
                        <a:avLst/>
                      </a:prstGeom>
                    </p:spPr>
                  </p:pic>
                </p:oleObj>
              </mc:Fallback>
            </mc:AlternateContent>
          </a:graphicData>
        </a:graphic>
      </p:graphicFrame>
      <p:sp>
        <p:nvSpPr>
          <p:cNvPr id="6" name="Pfeil: nach unten 5">
            <a:extLst>
              <a:ext uri="{FF2B5EF4-FFF2-40B4-BE49-F238E27FC236}">
                <a16:creationId xmlns:a16="http://schemas.microsoft.com/office/drawing/2014/main" id="{69AE789A-DBE8-3D02-74F7-2023BF63595F}"/>
              </a:ext>
            </a:extLst>
          </p:cNvPr>
          <p:cNvSpPr/>
          <p:nvPr/>
        </p:nvSpPr>
        <p:spPr>
          <a:xfrm rot="13178658">
            <a:off x="1601503" y="3719248"/>
            <a:ext cx="817581" cy="10206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extfeld 1">
            <a:extLst>
              <a:ext uri="{FF2B5EF4-FFF2-40B4-BE49-F238E27FC236}">
                <a16:creationId xmlns:a16="http://schemas.microsoft.com/office/drawing/2014/main" id="{0BD7A79F-5C51-22E0-5B5C-F89BDABCF30B}"/>
              </a:ext>
            </a:extLst>
          </p:cNvPr>
          <p:cNvSpPr txBox="1"/>
          <p:nvPr/>
        </p:nvSpPr>
        <p:spPr>
          <a:xfrm>
            <a:off x="6794372" y="1456856"/>
            <a:ext cx="1959420" cy="1785104"/>
          </a:xfrm>
          <a:prstGeom prst="rect">
            <a:avLst/>
          </a:prstGeom>
          <a:noFill/>
        </p:spPr>
        <p:txBody>
          <a:bodyPr wrap="square" rtlCol="0">
            <a:spAutoFit/>
          </a:bodyPr>
          <a:lstStyle/>
          <a:p>
            <a:r>
              <a:rPr lang="de-DE" sz="2000"/>
              <a:t>Parameters</a:t>
            </a:r>
            <a:endParaRPr lang="de-DE"/>
          </a:p>
          <a:p>
            <a:pPr algn="r"/>
            <a:r>
              <a:rPr lang="de-DE"/>
              <a:t>Rhombus:       1x</a:t>
            </a:r>
          </a:p>
          <a:p>
            <a:pPr algn="r"/>
            <a:r>
              <a:rPr lang="de-DE"/>
              <a:t>Loop:	         1x</a:t>
            </a:r>
          </a:p>
          <a:p>
            <a:pPr algn="r"/>
            <a:r>
              <a:rPr lang="de-DE"/>
              <a:t>Min Elemente:  1</a:t>
            </a:r>
          </a:p>
          <a:p>
            <a:pPr algn="r"/>
            <a:r>
              <a:rPr lang="de-DE"/>
              <a:t>Max Elemente: 3</a:t>
            </a:r>
          </a:p>
          <a:p>
            <a:endParaRPr lang="de-DE"/>
          </a:p>
        </p:txBody>
      </p:sp>
    </p:spTree>
    <p:extLst>
      <p:ext uri="{BB962C8B-B14F-4D97-AF65-F5344CB8AC3E}">
        <p14:creationId xmlns:p14="http://schemas.microsoft.com/office/powerpoint/2010/main" val="1219628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0" nodeType="clickEffect">
                                  <p:stCondLst>
                                    <p:cond delay="0"/>
                                  </p:stCondLst>
                                  <p:childTnLst>
                                    <p:animMotion origin="layout" path="M -1.66667E-6 3.33333E-6 L -1.66667E-6 0.25 " pathEditMode="relative" rAng="0" ptsTypes="AA">
                                      <p:cBhvr>
                                        <p:cTn id="10" dur="2000" fill="hold"/>
                                        <p:tgtEl>
                                          <p:spTgt spid="6"/>
                                        </p:tgtEl>
                                        <p:attrNameLst>
                                          <p:attrName>ppt_x</p:attrName>
                                          <p:attrName>ppt_y</p:attrName>
                                        </p:attrNameLst>
                                      </p:cBhvr>
                                      <p:rCtr x="0" y="12500"/>
                                    </p:animMotion>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2" nodeType="clickEffect">
                                  <p:stCondLst>
                                    <p:cond delay="0"/>
                                  </p:stCondLst>
                                  <p:childTnLst>
                                    <p:animMotion origin="layout" path="M -1.66667E-6 0.25 L 0.20209 0.25764 " pathEditMode="relative" rAng="0" ptsTypes="AA">
                                      <p:cBhvr>
                                        <p:cTn id="14" dur="2000" fill="hold"/>
                                        <p:tgtEl>
                                          <p:spTgt spid="6"/>
                                        </p:tgtEl>
                                        <p:attrNameLst>
                                          <p:attrName>ppt_x</p:attrName>
                                          <p:attrName>ppt_y</p:attrName>
                                        </p:attrNameLst>
                                      </p:cBhvr>
                                      <p:rCtr x="10104" y="37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444C15-67D0-A367-B9E5-0E7E2E403E9F}"/>
              </a:ext>
            </a:extLst>
          </p:cNvPr>
          <p:cNvSpPr>
            <a:spLocks noGrp="1"/>
          </p:cNvSpPr>
          <p:nvPr>
            <p:ph type="ctrTitle"/>
          </p:nvPr>
        </p:nvSpPr>
        <p:spPr/>
        <p:txBody>
          <a:bodyPr/>
          <a:lstStyle/>
          <a:p>
            <a:endParaRPr lang="de-DE"/>
          </a:p>
        </p:txBody>
      </p:sp>
      <p:sp>
        <p:nvSpPr>
          <p:cNvPr id="3" name="Untertitel 2">
            <a:extLst>
              <a:ext uri="{FF2B5EF4-FFF2-40B4-BE49-F238E27FC236}">
                <a16:creationId xmlns:a16="http://schemas.microsoft.com/office/drawing/2014/main" id="{E8D99BE1-C6C0-59B1-D3B9-8BFEE66166A8}"/>
              </a:ext>
            </a:extLst>
          </p:cNvPr>
          <p:cNvSpPr>
            <a:spLocks noGrp="1"/>
          </p:cNvSpPr>
          <p:nvPr>
            <p:ph type="subTitle" idx="1"/>
          </p:nvPr>
        </p:nvSpPr>
        <p:spPr/>
        <p:txBody>
          <a:bodyPr/>
          <a:lstStyle/>
          <a:p>
            <a:endParaRPr lang="de-DE"/>
          </a:p>
        </p:txBody>
      </p:sp>
      <p:graphicFrame>
        <p:nvGraphicFramePr>
          <p:cNvPr id="4" name="Objekt 3">
            <a:extLst>
              <a:ext uri="{FF2B5EF4-FFF2-40B4-BE49-F238E27FC236}">
                <a16:creationId xmlns:a16="http://schemas.microsoft.com/office/drawing/2014/main" id="{DCB9C395-9ECE-F3EF-8870-F9CB85F03BBA}"/>
              </a:ext>
            </a:extLst>
          </p:cNvPr>
          <p:cNvGraphicFramePr>
            <a:graphicFrameLocks noChangeAspect="1"/>
          </p:cNvGraphicFramePr>
          <p:nvPr/>
        </p:nvGraphicFramePr>
        <p:xfrm>
          <a:off x="-28085" y="0"/>
          <a:ext cx="9172085" cy="6858000"/>
        </p:xfrm>
        <a:graphic>
          <a:graphicData uri="http://schemas.openxmlformats.org/presentationml/2006/ole">
            <mc:AlternateContent xmlns:mc="http://schemas.openxmlformats.org/markup-compatibility/2006">
              <mc:Choice xmlns:v="urn:schemas-microsoft-com:vml" Requires="v">
                <p:oleObj spid="_x0000_s52225" name="Slide" r:id="rId4" imgW="6096120" imgH="3429295" progId="PowerPoint.Slide.12">
                  <p:embed/>
                </p:oleObj>
              </mc:Choice>
              <mc:Fallback>
                <p:oleObj name="Slide" r:id="rId4" imgW="6096120" imgH="3429295" progId="PowerPoint.Slide.12">
                  <p:embed/>
                  <p:pic>
                    <p:nvPicPr>
                      <p:cNvPr id="4" name="Objekt 3">
                        <a:extLst>
                          <a:ext uri="{FF2B5EF4-FFF2-40B4-BE49-F238E27FC236}">
                            <a16:creationId xmlns:a16="http://schemas.microsoft.com/office/drawing/2014/main" id="{DCB9C395-9ECE-F3EF-8870-F9CB85F03BBA}"/>
                          </a:ext>
                        </a:extLst>
                      </p:cNvPr>
                      <p:cNvPicPr/>
                      <p:nvPr/>
                    </p:nvPicPr>
                    <p:blipFill>
                      <a:blip r:embed="rId5"/>
                      <a:stretch>
                        <a:fillRect/>
                      </a:stretch>
                    </p:blipFill>
                    <p:spPr>
                      <a:xfrm>
                        <a:off x="-28085" y="0"/>
                        <a:ext cx="9172085" cy="6858000"/>
                      </a:xfrm>
                      <a:prstGeom prst="rect">
                        <a:avLst/>
                      </a:prstGeom>
                    </p:spPr>
                  </p:pic>
                </p:oleObj>
              </mc:Fallback>
            </mc:AlternateContent>
          </a:graphicData>
        </a:graphic>
      </p:graphicFrame>
      <p:graphicFrame>
        <p:nvGraphicFramePr>
          <p:cNvPr id="5" name="Inhaltsplatzhalter 4">
            <a:extLst>
              <a:ext uri="{FF2B5EF4-FFF2-40B4-BE49-F238E27FC236}">
                <a16:creationId xmlns:a16="http://schemas.microsoft.com/office/drawing/2014/main" id="{00954065-1142-D0BD-AEE3-C019344616B5}"/>
              </a:ext>
            </a:extLst>
          </p:cNvPr>
          <p:cNvGraphicFramePr>
            <a:graphicFrameLocks noChangeAspect="1"/>
          </p:cNvGraphicFramePr>
          <p:nvPr/>
        </p:nvGraphicFramePr>
        <p:xfrm>
          <a:off x="39164" y="236691"/>
          <a:ext cx="9065671" cy="6098008"/>
        </p:xfrm>
        <a:graphic>
          <a:graphicData uri="http://schemas.openxmlformats.org/presentationml/2006/ole">
            <mc:AlternateContent xmlns:mc="http://schemas.openxmlformats.org/markup-compatibility/2006">
              <mc:Choice xmlns:v="urn:schemas-microsoft-com:vml" Requires="v">
                <p:oleObj spid="_x0000_s52226" name="Visio" r:id="rId6" imgW="7324677" imgH="4914939" progId="Visio.Drawing.15">
                  <p:embed/>
                </p:oleObj>
              </mc:Choice>
              <mc:Fallback>
                <p:oleObj name="Visio" r:id="rId6" imgW="7324677" imgH="4914939" progId="Visio.Drawing.15">
                  <p:embed/>
                  <p:pic>
                    <p:nvPicPr>
                      <p:cNvPr id="5" name="Inhaltsplatzhalter 4">
                        <a:extLst>
                          <a:ext uri="{FF2B5EF4-FFF2-40B4-BE49-F238E27FC236}">
                            <a16:creationId xmlns:a16="http://schemas.microsoft.com/office/drawing/2014/main" id="{00954065-1142-D0BD-AEE3-C019344616B5}"/>
                          </a:ext>
                        </a:extLst>
                      </p:cNvPr>
                      <p:cNvPicPr/>
                      <p:nvPr/>
                    </p:nvPicPr>
                    <p:blipFill>
                      <a:blip r:embed="rId7"/>
                      <a:stretch>
                        <a:fillRect/>
                      </a:stretch>
                    </p:blipFill>
                    <p:spPr>
                      <a:xfrm>
                        <a:off x="39164" y="236691"/>
                        <a:ext cx="9065671" cy="6098008"/>
                      </a:xfrm>
                      <a:prstGeom prst="rect">
                        <a:avLst/>
                      </a:prstGeom>
                    </p:spPr>
                  </p:pic>
                </p:oleObj>
              </mc:Fallback>
            </mc:AlternateContent>
          </a:graphicData>
        </a:graphic>
      </p:graphicFrame>
      <p:sp>
        <p:nvSpPr>
          <p:cNvPr id="6" name="Pfeil: nach unten 5">
            <a:extLst>
              <a:ext uri="{FF2B5EF4-FFF2-40B4-BE49-F238E27FC236}">
                <a16:creationId xmlns:a16="http://schemas.microsoft.com/office/drawing/2014/main" id="{E182A40B-FDB4-5B46-8A88-BA127B0B70F3}"/>
              </a:ext>
            </a:extLst>
          </p:cNvPr>
          <p:cNvSpPr/>
          <p:nvPr/>
        </p:nvSpPr>
        <p:spPr>
          <a:xfrm rot="13178658">
            <a:off x="3137243" y="6061063"/>
            <a:ext cx="817581" cy="10206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7" name="Pfeil: Chevron 6">
            <a:extLst>
              <a:ext uri="{FF2B5EF4-FFF2-40B4-BE49-F238E27FC236}">
                <a16:creationId xmlns:a16="http://schemas.microsoft.com/office/drawing/2014/main" id="{687374BD-81AB-5904-CE2E-9DE3DF763161}"/>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C98AE005-FE64-1BEB-1135-FCBCC2216A14}"/>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75C88EFF-89DF-BDB4-976C-B48022245117}"/>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0" name="Pfeil: Chevron 9">
            <a:extLst>
              <a:ext uri="{FF2B5EF4-FFF2-40B4-BE49-F238E27FC236}">
                <a16:creationId xmlns:a16="http://schemas.microsoft.com/office/drawing/2014/main" id="{E7B4348E-7D5A-D2C2-BD70-7919D661AD63}"/>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1" name="Pfeil: Chevron 10">
            <a:extLst>
              <a:ext uri="{FF2B5EF4-FFF2-40B4-BE49-F238E27FC236}">
                <a16:creationId xmlns:a16="http://schemas.microsoft.com/office/drawing/2014/main" id="{3C3A6F53-902C-D44E-E2CC-C7059D5D84FB}"/>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4182560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00104 -0.00139 L 0.31232 0.00741 " pathEditMode="relative" rAng="0" ptsTypes="AA">
                                      <p:cBhvr>
                                        <p:cTn id="6" dur="2000" fill="hold"/>
                                        <p:tgtEl>
                                          <p:spTgt spid="6"/>
                                        </p:tgtEl>
                                        <p:attrNameLst>
                                          <p:attrName>ppt_x</p:attrName>
                                          <p:attrName>ppt_y</p:attrName>
                                        </p:attrNameLst>
                                      </p:cBhvr>
                                      <p:rCtr x="15365" y="440"/>
                                    </p:animMotion>
                                  </p:childTnLst>
                                </p:cTn>
                              </p:par>
                            </p:childTnLst>
                          </p:cTn>
                        </p:par>
                        <p:par>
                          <p:cTn id="7" fill="hold">
                            <p:stCondLst>
                              <p:cond delay="2000"/>
                            </p:stCondLst>
                            <p:childTnLst>
                              <p:par>
                                <p:cTn id="8" presetID="64" presetClass="path" presetSubtype="0" accel="50000" decel="50000" fill="hold" grpId="1" nodeType="afterEffect">
                                  <p:stCondLst>
                                    <p:cond delay="0"/>
                                  </p:stCondLst>
                                  <p:childTnLst>
                                    <p:animMotion origin="layout" path="M 0.31233 0.00741 L 0.26406 -0.37824 " pathEditMode="relative" rAng="0" ptsTypes="AA">
                                      <p:cBhvr>
                                        <p:cTn id="9" dur="2000" fill="hold"/>
                                        <p:tgtEl>
                                          <p:spTgt spid="6"/>
                                        </p:tgtEl>
                                        <p:attrNameLst>
                                          <p:attrName>ppt_x</p:attrName>
                                          <p:attrName>ppt_y</p:attrName>
                                        </p:attrNameLst>
                                      </p:cBhvr>
                                      <p:rCtr x="-3559" y="-20255"/>
                                    </p:animMotion>
                                  </p:childTnLst>
                                </p:cTn>
                              </p:par>
                            </p:childTnLst>
                          </p:cTn>
                        </p:par>
                        <p:par>
                          <p:cTn id="10" fill="hold">
                            <p:stCondLst>
                              <p:cond delay="4000"/>
                            </p:stCondLst>
                            <p:childTnLst>
                              <p:par>
                                <p:cTn id="11" presetID="35" presetClass="path" presetSubtype="0" accel="50000" decel="50000" fill="hold" grpId="2" nodeType="afterEffect">
                                  <p:stCondLst>
                                    <p:cond delay="0"/>
                                  </p:stCondLst>
                                  <p:childTnLst>
                                    <p:animMotion origin="layout" path="M 0.26407 -0.37824 L -0.21666 -0.32523 " pathEditMode="relative" rAng="0" ptsTypes="AA">
                                      <p:cBhvr>
                                        <p:cTn id="12" dur="2000" fill="hold"/>
                                        <p:tgtEl>
                                          <p:spTgt spid="6"/>
                                        </p:tgtEl>
                                        <p:attrNameLst>
                                          <p:attrName>ppt_x</p:attrName>
                                          <p:attrName>ppt_y</p:attrName>
                                        </p:attrNameLst>
                                      </p:cBhvr>
                                      <p:rCtr x="-24045" y="263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a:extLst>
              <a:ext uri="{FF2B5EF4-FFF2-40B4-BE49-F238E27FC236}">
                <a16:creationId xmlns:a16="http://schemas.microsoft.com/office/drawing/2014/main" id="{0EB72966-47F3-FA3C-03F3-4E00484B27D6}"/>
              </a:ext>
            </a:extLst>
          </p:cNvPr>
          <p:cNvSpPr>
            <a:spLocks noGrp="1"/>
          </p:cNvSpPr>
          <p:nvPr>
            <p:ph type="title"/>
          </p:nvPr>
        </p:nvSpPr>
        <p:spPr/>
        <p:txBody>
          <a:bodyPr/>
          <a:lstStyle/>
          <a:p>
            <a:endParaRPr lang="de-DE"/>
          </a:p>
        </p:txBody>
      </p:sp>
      <p:pic>
        <p:nvPicPr>
          <p:cNvPr id="6" name="Grafik 5">
            <a:extLst>
              <a:ext uri="{FF2B5EF4-FFF2-40B4-BE49-F238E27FC236}">
                <a16:creationId xmlns:a16="http://schemas.microsoft.com/office/drawing/2014/main" id="{2556106B-D34A-6EE3-FDEB-B3548E75CA6D}"/>
              </a:ext>
            </a:extLst>
          </p:cNvPr>
          <p:cNvPicPr>
            <a:picLocks noChangeAspect="1"/>
          </p:cNvPicPr>
          <p:nvPr/>
        </p:nvPicPr>
        <p:blipFill>
          <a:blip r:embed="rId3"/>
          <a:stretch>
            <a:fillRect/>
          </a:stretch>
        </p:blipFill>
        <p:spPr>
          <a:xfrm>
            <a:off x="0" y="2355011"/>
            <a:ext cx="9144000" cy="2147977"/>
          </a:xfrm>
          <a:prstGeom prst="rect">
            <a:avLst/>
          </a:prstGeom>
        </p:spPr>
      </p:pic>
      <p:cxnSp>
        <p:nvCxnSpPr>
          <p:cNvPr id="9" name="Gerade Verbindung mit Pfeil 8">
            <a:extLst>
              <a:ext uri="{FF2B5EF4-FFF2-40B4-BE49-F238E27FC236}">
                <a16:creationId xmlns:a16="http://schemas.microsoft.com/office/drawing/2014/main" id="{8A104E4F-F302-106A-01A7-393008D77DC9}"/>
              </a:ext>
            </a:extLst>
          </p:cNvPr>
          <p:cNvCxnSpPr>
            <a:cxnSpLocks/>
          </p:cNvCxnSpPr>
          <p:nvPr/>
        </p:nvCxnSpPr>
        <p:spPr>
          <a:xfrm flipH="1">
            <a:off x="495300" y="2355011"/>
            <a:ext cx="476250" cy="87396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Gerade Verbindung mit Pfeil 10">
            <a:extLst>
              <a:ext uri="{FF2B5EF4-FFF2-40B4-BE49-F238E27FC236}">
                <a16:creationId xmlns:a16="http://schemas.microsoft.com/office/drawing/2014/main" id="{C47F1766-111B-18B2-E743-FCFE4878A5EB}"/>
              </a:ext>
            </a:extLst>
          </p:cNvPr>
          <p:cNvCxnSpPr>
            <a:cxnSpLocks/>
          </p:cNvCxnSpPr>
          <p:nvPr/>
        </p:nvCxnSpPr>
        <p:spPr>
          <a:xfrm>
            <a:off x="1259088" y="2386012"/>
            <a:ext cx="954877" cy="58578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Gewitterblitz 12">
            <a:extLst>
              <a:ext uri="{FF2B5EF4-FFF2-40B4-BE49-F238E27FC236}">
                <a16:creationId xmlns:a16="http://schemas.microsoft.com/office/drawing/2014/main" id="{A580BA4B-CACE-12EF-5B72-51F7649F7574}"/>
              </a:ext>
            </a:extLst>
          </p:cNvPr>
          <p:cNvSpPr/>
          <p:nvPr/>
        </p:nvSpPr>
        <p:spPr>
          <a:xfrm>
            <a:off x="794145" y="1800225"/>
            <a:ext cx="571500" cy="1038225"/>
          </a:xfrm>
          <a:prstGeom prst="lightningBol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14" name="Gerade Verbindung mit Pfeil 13">
            <a:extLst>
              <a:ext uri="{FF2B5EF4-FFF2-40B4-BE49-F238E27FC236}">
                <a16:creationId xmlns:a16="http://schemas.microsoft.com/office/drawing/2014/main" id="{D83C4243-70AB-DE2E-B64F-97D7C9D4B222}"/>
              </a:ext>
            </a:extLst>
          </p:cNvPr>
          <p:cNvCxnSpPr>
            <a:cxnSpLocks/>
          </p:cNvCxnSpPr>
          <p:nvPr/>
        </p:nvCxnSpPr>
        <p:spPr>
          <a:xfrm flipH="1">
            <a:off x="4725890" y="2097836"/>
            <a:ext cx="476250" cy="87396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Gerade Verbindung mit Pfeil 14">
            <a:extLst>
              <a:ext uri="{FF2B5EF4-FFF2-40B4-BE49-F238E27FC236}">
                <a16:creationId xmlns:a16="http://schemas.microsoft.com/office/drawing/2014/main" id="{253922CD-79CF-EBD6-F918-32C8EF7C31F0}"/>
              </a:ext>
            </a:extLst>
          </p:cNvPr>
          <p:cNvCxnSpPr>
            <a:cxnSpLocks/>
          </p:cNvCxnSpPr>
          <p:nvPr/>
        </p:nvCxnSpPr>
        <p:spPr>
          <a:xfrm>
            <a:off x="5489678" y="2128837"/>
            <a:ext cx="1073047" cy="84296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6" name="Gewitterblitz 15">
            <a:extLst>
              <a:ext uri="{FF2B5EF4-FFF2-40B4-BE49-F238E27FC236}">
                <a16:creationId xmlns:a16="http://schemas.microsoft.com/office/drawing/2014/main" id="{DEE30B15-7E94-812B-277F-B30A47602732}"/>
              </a:ext>
            </a:extLst>
          </p:cNvPr>
          <p:cNvSpPr/>
          <p:nvPr/>
        </p:nvSpPr>
        <p:spPr>
          <a:xfrm>
            <a:off x="5024735" y="1543050"/>
            <a:ext cx="571500" cy="1038225"/>
          </a:xfrm>
          <a:prstGeom prst="lightningBol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18" name="Gerade Verbindung mit Pfeil 17">
            <a:extLst>
              <a:ext uri="{FF2B5EF4-FFF2-40B4-BE49-F238E27FC236}">
                <a16:creationId xmlns:a16="http://schemas.microsoft.com/office/drawing/2014/main" id="{85A9FFF7-8C79-FD8C-650F-658DFE2AAE05}"/>
              </a:ext>
            </a:extLst>
          </p:cNvPr>
          <p:cNvCxnSpPr>
            <a:cxnSpLocks/>
          </p:cNvCxnSpPr>
          <p:nvPr/>
        </p:nvCxnSpPr>
        <p:spPr>
          <a:xfrm flipH="1">
            <a:off x="2290462" y="2023972"/>
            <a:ext cx="476250" cy="87396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Gerade Verbindung mit Pfeil 18">
            <a:extLst>
              <a:ext uri="{FF2B5EF4-FFF2-40B4-BE49-F238E27FC236}">
                <a16:creationId xmlns:a16="http://schemas.microsoft.com/office/drawing/2014/main" id="{B97AF6A7-C257-4677-D485-72FFD52F65AF}"/>
              </a:ext>
            </a:extLst>
          </p:cNvPr>
          <p:cNvCxnSpPr>
            <a:cxnSpLocks/>
          </p:cNvCxnSpPr>
          <p:nvPr/>
        </p:nvCxnSpPr>
        <p:spPr>
          <a:xfrm>
            <a:off x="3054250" y="2054973"/>
            <a:ext cx="880760" cy="91682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Gewitterblitz 19">
            <a:extLst>
              <a:ext uri="{FF2B5EF4-FFF2-40B4-BE49-F238E27FC236}">
                <a16:creationId xmlns:a16="http://schemas.microsoft.com/office/drawing/2014/main" id="{E5C53759-06FD-1BDF-688C-1AB990A36861}"/>
              </a:ext>
            </a:extLst>
          </p:cNvPr>
          <p:cNvSpPr/>
          <p:nvPr/>
        </p:nvSpPr>
        <p:spPr>
          <a:xfrm>
            <a:off x="2589307" y="1469186"/>
            <a:ext cx="571500" cy="1038225"/>
          </a:xfrm>
          <a:prstGeom prst="lightningBol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Pfeil: Chevron 1">
            <a:extLst>
              <a:ext uri="{FF2B5EF4-FFF2-40B4-BE49-F238E27FC236}">
                <a16:creationId xmlns:a16="http://schemas.microsoft.com/office/drawing/2014/main" id="{6837B102-4035-68D1-CD8E-4C2B6DEA2D90}"/>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3" name="Pfeil: Chevron 2">
            <a:extLst>
              <a:ext uri="{FF2B5EF4-FFF2-40B4-BE49-F238E27FC236}">
                <a16:creationId xmlns:a16="http://schemas.microsoft.com/office/drawing/2014/main" id="{37D4B8A6-A186-BEB6-6BDD-22CAAA8F051E}"/>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432D4477-C10F-C43A-DDFE-D027F67CDA7C}"/>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622E200C-ED92-3FE3-ABD9-9BB25F1CB7D5}"/>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8EB587D5-87A8-28B5-8D18-A27B8D87D265}"/>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40128957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a:extLst>
              <a:ext uri="{FF2B5EF4-FFF2-40B4-BE49-F238E27FC236}">
                <a16:creationId xmlns:a16="http://schemas.microsoft.com/office/drawing/2014/main" id="{25C0E12C-6968-A61F-0E3D-CF2ABE2BE6AB}"/>
              </a:ext>
            </a:extLst>
          </p:cNvPr>
          <p:cNvPicPr>
            <a:picLocks noChangeAspect="1"/>
          </p:cNvPicPr>
          <p:nvPr/>
        </p:nvPicPr>
        <p:blipFill>
          <a:blip r:embed="rId3"/>
          <a:stretch>
            <a:fillRect/>
          </a:stretch>
        </p:blipFill>
        <p:spPr>
          <a:xfrm>
            <a:off x="0" y="2247472"/>
            <a:ext cx="9144000" cy="2363056"/>
          </a:xfrm>
          <a:prstGeom prst="rect">
            <a:avLst/>
          </a:prstGeom>
        </p:spPr>
      </p:pic>
      <p:sp>
        <p:nvSpPr>
          <p:cNvPr id="4" name="Titel 3">
            <a:extLst>
              <a:ext uri="{FF2B5EF4-FFF2-40B4-BE49-F238E27FC236}">
                <a16:creationId xmlns:a16="http://schemas.microsoft.com/office/drawing/2014/main" id="{0EB72966-47F3-FA3C-03F3-4E00484B27D6}"/>
              </a:ext>
            </a:extLst>
          </p:cNvPr>
          <p:cNvSpPr>
            <a:spLocks noGrp="1"/>
          </p:cNvSpPr>
          <p:nvPr>
            <p:ph type="title"/>
          </p:nvPr>
        </p:nvSpPr>
        <p:spPr/>
        <p:txBody>
          <a:bodyPr/>
          <a:lstStyle/>
          <a:p>
            <a:endParaRPr lang="de-DE"/>
          </a:p>
        </p:txBody>
      </p:sp>
      <p:sp>
        <p:nvSpPr>
          <p:cNvPr id="7" name="Smiley 6">
            <a:extLst>
              <a:ext uri="{FF2B5EF4-FFF2-40B4-BE49-F238E27FC236}">
                <a16:creationId xmlns:a16="http://schemas.microsoft.com/office/drawing/2014/main" id="{C1338A1C-1682-B1D9-4066-9A008F616248}"/>
              </a:ext>
            </a:extLst>
          </p:cNvPr>
          <p:cNvSpPr/>
          <p:nvPr/>
        </p:nvSpPr>
        <p:spPr>
          <a:xfrm>
            <a:off x="5890910" y="4006055"/>
            <a:ext cx="1215185" cy="1197814"/>
          </a:xfrm>
          <a:prstGeom prst="smileyFace">
            <a:avLst/>
          </a:prstGeom>
          <a:solidFill>
            <a:srgbClr val="92D05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de-DE"/>
          </a:p>
        </p:txBody>
      </p:sp>
      <p:sp>
        <p:nvSpPr>
          <p:cNvPr id="2" name="Smiley 1">
            <a:extLst>
              <a:ext uri="{FF2B5EF4-FFF2-40B4-BE49-F238E27FC236}">
                <a16:creationId xmlns:a16="http://schemas.microsoft.com/office/drawing/2014/main" id="{FE4A2DAF-AD23-E3E7-A544-22FB90342F47}"/>
              </a:ext>
            </a:extLst>
          </p:cNvPr>
          <p:cNvSpPr/>
          <p:nvPr/>
        </p:nvSpPr>
        <p:spPr>
          <a:xfrm>
            <a:off x="3356815" y="4011621"/>
            <a:ext cx="1215185" cy="1197814"/>
          </a:xfrm>
          <a:prstGeom prst="smileyFace">
            <a:avLst/>
          </a:prstGeom>
          <a:solidFill>
            <a:srgbClr val="92D05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de-DE"/>
          </a:p>
        </p:txBody>
      </p:sp>
      <p:sp>
        <p:nvSpPr>
          <p:cNvPr id="8" name="Smiley 7">
            <a:extLst>
              <a:ext uri="{FF2B5EF4-FFF2-40B4-BE49-F238E27FC236}">
                <a16:creationId xmlns:a16="http://schemas.microsoft.com/office/drawing/2014/main" id="{214A2CD1-1F3B-69F0-92FE-8A04452DBA81}"/>
              </a:ext>
            </a:extLst>
          </p:cNvPr>
          <p:cNvSpPr/>
          <p:nvPr/>
        </p:nvSpPr>
        <p:spPr>
          <a:xfrm>
            <a:off x="822720" y="4011621"/>
            <a:ext cx="1215185" cy="1197814"/>
          </a:xfrm>
          <a:prstGeom prst="smileyFace">
            <a:avLst/>
          </a:prstGeom>
          <a:solidFill>
            <a:srgbClr val="92D05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de-DE"/>
          </a:p>
        </p:txBody>
      </p:sp>
      <p:sp>
        <p:nvSpPr>
          <p:cNvPr id="9" name="Textfeld 8">
            <a:extLst>
              <a:ext uri="{FF2B5EF4-FFF2-40B4-BE49-F238E27FC236}">
                <a16:creationId xmlns:a16="http://schemas.microsoft.com/office/drawing/2014/main" id="{1688F95E-61E9-8E13-DC74-6112A6B1E53C}"/>
              </a:ext>
            </a:extLst>
          </p:cNvPr>
          <p:cNvSpPr txBox="1"/>
          <p:nvPr/>
        </p:nvSpPr>
        <p:spPr>
          <a:xfrm>
            <a:off x="2338387" y="1944815"/>
            <a:ext cx="4467225" cy="461665"/>
          </a:xfrm>
          <a:prstGeom prst="rect">
            <a:avLst/>
          </a:prstGeom>
          <a:noFill/>
        </p:spPr>
        <p:txBody>
          <a:bodyPr wrap="square" rtlCol="0">
            <a:spAutoFit/>
          </a:bodyPr>
          <a:lstStyle/>
          <a:p>
            <a:r>
              <a:rPr lang="de-DE" sz="2400"/>
              <a:t>Syntaktische Korrektheit!</a:t>
            </a:r>
          </a:p>
        </p:txBody>
      </p:sp>
      <p:sp>
        <p:nvSpPr>
          <p:cNvPr id="3" name="Pfeil: Chevron 2">
            <a:extLst>
              <a:ext uri="{FF2B5EF4-FFF2-40B4-BE49-F238E27FC236}">
                <a16:creationId xmlns:a16="http://schemas.microsoft.com/office/drawing/2014/main" id="{055AB0C3-9AF2-DF81-A42C-CFEB98140753}"/>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E31C7203-2AFC-CED6-3602-AC809002024C}"/>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0" name="Pfeil: Chevron 9">
            <a:extLst>
              <a:ext uri="{FF2B5EF4-FFF2-40B4-BE49-F238E27FC236}">
                <a16:creationId xmlns:a16="http://schemas.microsoft.com/office/drawing/2014/main" id="{8CDCCC15-F354-4E1F-19EE-652B1EF3C80D}"/>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1" name="Pfeil: Chevron 10">
            <a:extLst>
              <a:ext uri="{FF2B5EF4-FFF2-40B4-BE49-F238E27FC236}">
                <a16:creationId xmlns:a16="http://schemas.microsoft.com/office/drawing/2014/main" id="{A0562290-7BD8-6FC6-2B2E-D8C5D2999023}"/>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2" name="Pfeil: Chevron 11">
            <a:extLst>
              <a:ext uri="{FF2B5EF4-FFF2-40B4-BE49-F238E27FC236}">
                <a16:creationId xmlns:a16="http://schemas.microsoft.com/office/drawing/2014/main" id="{9C0A5A63-0815-CB28-AE0D-567CF7182618}"/>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35288058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444C15-67D0-A367-B9E5-0E7E2E403E9F}"/>
              </a:ext>
            </a:extLst>
          </p:cNvPr>
          <p:cNvSpPr>
            <a:spLocks noGrp="1"/>
          </p:cNvSpPr>
          <p:nvPr>
            <p:ph type="ctrTitle"/>
          </p:nvPr>
        </p:nvSpPr>
        <p:spPr/>
        <p:txBody>
          <a:bodyPr/>
          <a:lstStyle/>
          <a:p>
            <a:endParaRPr lang="de-DE"/>
          </a:p>
        </p:txBody>
      </p:sp>
      <p:sp>
        <p:nvSpPr>
          <p:cNvPr id="3" name="Untertitel 2">
            <a:extLst>
              <a:ext uri="{FF2B5EF4-FFF2-40B4-BE49-F238E27FC236}">
                <a16:creationId xmlns:a16="http://schemas.microsoft.com/office/drawing/2014/main" id="{E8D99BE1-C6C0-59B1-D3B9-8BFEE66166A8}"/>
              </a:ext>
            </a:extLst>
          </p:cNvPr>
          <p:cNvSpPr>
            <a:spLocks noGrp="1"/>
          </p:cNvSpPr>
          <p:nvPr>
            <p:ph type="subTitle" idx="1"/>
          </p:nvPr>
        </p:nvSpPr>
        <p:spPr/>
        <p:txBody>
          <a:bodyPr/>
          <a:lstStyle/>
          <a:p>
            <a:endParaRPr lang="de-DE"/>
          </a:p>
        </p:txBody>
      </p:sp>
      <p:graphicFrame>
        <p:nvGraphicFramePr>
          <p:cNvPr id="4" name="Objekt 3">
            <a:extLst>
              <a:ext uri="{FF2B5EF4-FFF2-40B4-BE49-F238E27FC236}">
                <a16:creationId xmlns:a16="http://schemas.microsoft.com/office/drawing/2014/main" id="{DCB9C395-9ECE-F3EF-8870-F9CB85F03BBA}"/>
              </a:ext>
            </a:extLst>
          </p:cNvPr>
          <p:cNvGraphicFramePr>
            <a:graphicFrameLocks noChangeAspect="1"/>
          </p:cNvGraphicFramePr>
          <p:nvPr>
            <p:extLst>
              <p:ext uri="{D42A27DB-BD31-4B8C-83A1-F6EECF244321}">
                <p14:modId xmlns:p14="http://schemas.microsoft.com/office/powerpoint/2010/main" val="2339754760"/>
              </p:ext>
            </p:extLst>
          </p:nvPr>
        </p:nvGraphicFramePr>
        <p:xfrm>
          <a:off x="-67250" y="0"/>
          <a:ext cx="9172085" cy="6858000"/>
        </p:xfrm>
        <a:graphic>
          <a:graphicData uri="http://schemas.openxmlformats.org/presentationml/2006/ole">
            <mc:AlternateContent xmlns:mc="http://schemas.openxmlformats.org/markup-compatibility/2006">
              <mc:Choice xmlns:v="urn:schemas-microsoft-com:vml" Requires="v">
                <p:oleObj spid="_x0000_s58369" name="Slide" r:id="rId4" imgW="6096120" imgH="3429295" progId="PowerPoint.Slide.12">
                  <p:embed/>
                </p:oleObj>
              </mc:Choice>
              <mc:Fallback>
                <p:oleObj name="Slide" r:id="rId4" imgW="6096120" imgH="3429295" progId="PowerPoint.Slide.12">
                  <p:embed/>
                  <p:pic>
                    <p:nvPicPr>
                      <p:cNvPr id="4" name="Objekt 3">
                        <a:extLst>
                          <a:ext uri="{FF2B5EF4-FFF2-40B4-BE49-F238E27FC236}">
                            <a16:creationId xmlns:a16="http://schemas.microsoft.com/office/drawing/2014/main" id="{DCB9C395-9ECE-F3EF-8870-F9CB85F03BBA}"/>
                          </a:ext>
                        </a:extLst>
                      </p:cNvPr>
                      <p:cNvPicPr/>
                      <p:nvPr/>
                    </p:nvPicPr>
                    <p:blipFill>
                      <a:blip r:embed="rId5"/>
                      <a:stretch>
                        <a:fillRect/>
                      </a:stretch>
                    </p:blipFill>
                    <p:spPr>
                      <a:xfrm>
                        <a:off x="-67250" y="0"/>
                        <a:ext cx="9172085" cy="6858000"/>
                      </a:xfrm>
                      <a:prstGeom prst="rect">
                        <a:avLst/>
                      </a:prstGeom>
                    </p:spPr>
                  </p:pic>
                </p:oleObj>
              </mc:Fallback>
            </mc:AlternateContent>
          </a:graphicData>
        </a:graphic>
      </p:graphicFrame>
      <p:graphicFrame>
        <p:nvGraphicFramePr>
          <p:cNvPr id="5" name="Inhaltsplatzhalter 4">
            <a:extLst>
              <a:ext uri="{FF2B5EF4-FFF2-40B4-BE49-F238E27FC236}">
                <a16:creationId xmlns:a16="http://schemas.microsoft.com/office/drawing/2014/main" id="{00954065-1142-D0BD-AEE3-C019344616B5}"/>
              </a:ext>
            </a:extLst>
          </p:cNvPr>
          <p:cNvGraphicFramePr>
            <a:graphicFrameLocks noChangeAspect="1"/>
          </p:cNvGraphicFramePr>
          <p:nvPr>
            <p:extLst>
              <p:ext uri="{D42A27DB-BD31-4B8C-83A1-F6EECF244321}">
                <p14:modId xmlns:p14="http://schemas.microsoft.com/office/powerpoint/2010/main" val="1073992176"/>
              </p:ext>
            </p:extLst>
          </p:nvPr>
        </p:nvGraphicFramePr>
        <p:xfrm>
          <a:off x="39164" y="236691"/>
          <a:ext cx="9065671" cy="6098008"/>
        </p:xfrm>
        <a:graphic>
          <a:graphicData uri="http://schemas.openxmlformats.org/presentationml/2006/ole">
            <mc:AlternateContent xmlns:mc="http://schemas.openxmlformats.org/markup-compatibility/2006">
              <mc:Choice xmlns:v="urn:schemas-microsoft-com:vml" Requires="v">
                <p:oleObj spid="_x0000_s58370" name="Visio" r:id="rId6" imgW="7324677" imgH="4914939" progId="Visio.Drawing.15">
                  <p:embed/>
                </p:oleObj>
              </mc:Choice>
              <mc:Fallback>
                <p:oleObj name="Visio" r:id="rId6" imgW="7324677" imgH="4914939" progId="Visio.Drawing.15">
                  <p:embed/>
                  <p:pic>
                    <p:nvPicPr>
                      <p:cNvPr id="5" name="Inhaltsplatzhalter 4">
                        <a:extLst>
                          <a:ext uri="{FF2B5EF4-FFF2-40B4-BE49-F238E27FC236}">
                            <a16:creationId xmlns:a16="http://schemas.microsoft.com/office/drawing/2014/main" id="{00954065-1142-D0BD-AEE3-C019344616B5}"/>
                          </a:ext>
                        </a:extLst>
                      </p:cNvPr>
                      <p:cNvPicPr/>
                      <p:nvPr/>
                    </p:nvPicPr>
                    <p:blipFill>
                      <a:blip r:embed="rId7"/>
                      <a:stretch>
                        <a:fillRect/>
                      </a:stretch>
                    </p:blipFill>
                    <p:spPr>
                      <a:xfrm>
                        <a:off x="39164" y="236691"/>
                        <a:ext cx="9065671" cy="6098008"/>
                      </a:xfrm>
                      <a:prstGeom prst="rect">
                        <a:avLst/>
                      </a:prstGeom>
                    </p:spPr>
                  </p:pic>
                </p:oleObj>
              </mc:Fallback>
            </mc:AlternateContent>
          </a:graphicData>
        </a:graphic>
      </p:graphicFrame>
      <p:sp>
        <p:nvSpPr>
          <p:cNvPr id="6" name="Pfeil: nach unten 5">
            <a:extLst>
              <a:ext uri="{FF2B5EF4-FFF2-40B4-BE49-F238E27FC236}">
                <a16:creationId xmlns:a16="http://schemas.microsoft.com/office/drawing/2014/main" id="{8CFFFC5A-3DB8-FFEE-A309-2C0BBE819F03}"/>
              </a:ext>
            </a:extLst>
          </p:cNvPr>
          <p:cNvSpPr/>
          <p:nvPr/>
        </p:nvSpPr>
        <p:spPr>
          <a:xfrm rot="13178658">
            <a:off x="810827" y="3756248"/>
            <a:ext cx="817581" cy="10206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7" name="Pfeil: Chevron 6">
            <a:extLst>
              <a:ext uri="{FF2B5EF4-FFF2-40B4-BE49-F238E27FC236}">
                <a16:creationId xmlns:a16="http://schemas.microsoft.com/office/drawing/2014/main" id="{53CAD372-1C4E-F9E7-F0B7-BBCBB73D7EF2}"/>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53E29514-C1C1-0A7C-AF88-53E80E3EB443}"/>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0DE69C8F-6F41-B1F0-8FBE-3DC4A7179F06}"/>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0" name="Pfeil: Chevron 9">
            <a:extLst>
              <a:ext uri="{FF2B5EF4-FFF2-40B4-BE49-F238E27FC236}">
                <a16:creationId xmlns:a16="http://schemas.microsoft.com/office/drawing/2014/main" id="{48AB7011-7DD2-A075-4932-640A652EFE3F}"/>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1" name="Pfeil: Chevron 10">
            <a:extLst>
              <a:ext uri="{FF2B5EF4-FFF2-40B4-BE49-F238E27FC236}">
                <a16:creationId xmlns:a16="http://schemas.microsoft.com/office/drawing/2014/main" id="{77879E44-B845-B28C-2FF4-A13A31533465}"/>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189004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3.33333E-6 -7.40741E-7 L -0.00555 0.31782 " pathEditMode="relative" rAng="0" ptsTypes="AA">
                                      <p:cBhvr>
                                        <p:cTn id="10" dur="2000" fill="hold"/>
                                        <p:tgtEl>
                                          <p:spTgt spid="6"/>
                                        </p:tgtEl>
                                        <p:attrNameLst>
                                          <p:attrName>ppt_x</p:attrName>
                                          <p:attrName>ppt_y</p:attrName>
                                        </p:attrNameLst>
                                      </p:cBhvr>
                                      <p:rCtr x="-278" y="15880"/>
                                    </p:animMotion>
                                  </p:childTnLst>
                                </p:cTn>
                              </p:par>
                            </p:childTnLst>
                          </p:cTn>
                        </p:par>
                      </p:childTnLst>
                    </p:cTn>
                  </p:par>
                  <p:par>
                    <p:cTn id="11" fill="hold">
                      <p:stCondLst>
                        <p:cond delay="indefinite"/>
                      </p:stCondLst>
                      <p:childTnLst>
                        <p:par>
                          <p:cTn id="12" fill="hold">
                            <p:stCondLst>
                              <p:cond delay="0"/>
                            </p:stCondLst>
                            <p:childTnLst>
                              <p:par>
                                <p:cTn id="13" presetID="63" presetClass="path" presetSubtype="0" accel="50000" decel="50000" fill="hold" grpId="2" nodeType="clickEffect">
                                  <p:stCondLst>
                                    <p:cond delay="0"/>
                                  </p:stCondLst>
                                  <p:childTnLst>
                                    <p:animMotion origin="layout" path="M -3.33333E-6 0.25 L 0.24618 0.11157 " pathEditMode="relative" rAng="0" ptsTypes="AA">
                                      <p:cBhvr>
                                        <p:cTn id="14" dur="2000" fill="hold"/>
                                        <p:tgtEl>
                                          <p:spTgt spid="6"/>
                                        </p:tgtEl>
                                        <p:attrNameLst>
                                          <p:attrName>ppt_x</p:attrName>
                                          <p:attrName>ppt_y</p:attrName>
                                        </p:attrNameLst>
                                      </p:cBhvr>
                                      <p:rCtr x="12309" y="-6921"/>
                                    </p:animMotion>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grpId="3" nodeType="clickEffect">
                                  <p:stCondLst>
                                    <p:cond delay="0"/>
                                  </p:stCondLst>
                                  <p:childTnLst>
                                    <p:animMotion origin="layout" path="M 0.24618 0.11157 L 0.27743 0.34352 " pathEditMode="relative" rAng="0" ptsTypes="AA">
                                      <p:cBhvr>
                                        <p:cTn id="18" dur="2000" fill="hold"/>
                                        <p:tgtEl>
                                          <p:spTgt spid="6"/>
                                        </p:tgtEl>
                                        <p:attrNameLst>
                                          <p:attrName>ppt_x</p:attrName>
                                          <p:attrName>ppt_y</p:attrName>
                                        </p:attrNameLst>
                                      </p:cBhvr>
                                      <p:rCtr x="1563" y="11157"/>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4" nodeType="clickEffect">
                                  <p:stCondLst>
                                    <p:cond delay="0"/>
                                  </p:stCondLst>
                                  <p:childTnLst>
                                    <p:animMotion origin="layout" path="M 0.27743 0.34352 L 0.72448 0.32431 " pathEditMode="relative" rAng="0" ptsTypes="AA">
                                      <p:cBhvr>
                                        <p:cTn id="22" dur="2000" fill="hold"/>
                                        <p:tgtEl>
                                          <p:spTgt spid="6"/>
                                        </p:tgtEl>
                                        <p:attrNameLst>
                                          <p:attrName>ppt_x</p:attrName>
                                          <p:attrName>ppt_y</p:attrName>
                                        </p:attrNameLst>
                                      </p:cBhvr>
                                      <p:rCtr x="2427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P spid="6" grpId="3" animBg="1"/>
      <p:bldP spid="6" grpId="4" animBg="1"/>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DBE5AE4A-1F95-AEC9-EA55-9745FC01461F}"/>
              </a:ext>
            </a:extLst>
          </p:cNvPr>
          <p:cNvSpPr>
            <a:spLocks noGrp="1"/>
          </p:cNvSpPr>
          <p:nvPr>
            <p:ph sz="half" idx="2"/>
          </p:nvPr>
        </p:nvSpPr>
        <p:spPr/>
        <p:txBody>
          <a:bodyPr/>
          <a:lstStyle/>
          <a:p>
            <a:endParaRPr lang="de-DE"/>
          </a:p>
        </p:txBody>
      </p:sp>
      <p:sp>
        <p:nvSpPr>
          <p:cNvPr id="3" name="Bildplatzhalter 2">
            <a:extLst>
              <a:ext uri="{FF2B5EF4-FFF2-40B4-BE49-F238E27FC236}">
                <a16:creationId xmlns:a16="http://schemas.microsoft.com/office/drawing/2014/main" id="{D143F65B-30E0-0DC0-2FFF-28EC4CD9A47D}"/>
              </a:ext>
            </a:extLst>
          </p:cNvPr>
          <p:cNvSpPr>
            <a:spLocks noGrp="1"/>
          </p:cNvSpPr>
          <p:nvPr>
            <p:ph type="pic" sz="quarter" idx="13"/>
          </p:nvPr>
        </p:nvSpPr>
        <p:spPr/>
      </p:sp>
      <p:sp>
        <p:nvSpPr>
          <p:cNvPr id="4" name="Titel 3">
            <a:extLst>
              <a:ext uri="{FF2B5EF4-FFF2-40B4-BE49-F238E27FC236}">
                <a16:creationId xmlns:a16="http://schemas.microsoft.com/office/drawing/2014/main" id="{F9031963-8052-5194-5919-E85665453CB7}"/>
              </a:ext>
            </a:extLst>
          </p:cNvPr>
          <p:cNvSpPr>
            <a:spLocks noGrp="1"/>
          </p:cNvSpPr>
          <p:nvPr>
            <p:ph type="title"/>
          </p:nvPr>
        </p:nvSpPr>
        <p:spPr/>
        <p:txBody>
          <a:bodyPr/>
          <a:lstStyle/>
          <a:p>
            <a:r>
              <a:rPr lang="de-DE"/>
              <a:t>Ausgabe</a:t>
            </a:r>
          </a:p>
        </p:txBody>
      </p:sp>
      <p:pic>
        <p:nvPicPr>
          <p:cNvPr id="5" name="Grafik 4">
            <a:extLst>
              <a:ext uri="{FF2B5EF4-FFF2-40B4-BE49-F238E27FC236}">
                <a16:creationId xmlns:a16="http://schemas.microsoft.com/office/drawing/2014/main" id="{465BDA67-73C1-C895-BD1A-86C0B16468C1}"/>
              </a:ext>
            </a:extLst>
          </p:cNvPr>
          <p:cNvPicPr>
            <a:picLocks noChangeAspect="1"/>
          </p:cNvPicPr>
          <p:nvPr/>
        </p:nvPicPr>
        <p:blipFill>
          <a:blip r:embed="rId3"/>
          <a:stretch>
            <a:fillRect/>
          </a:stretch>
        </p:blipFill>
        <p:spPr>
          <a:xfrm>
            <a:off x="214988" y="1140864"/>
            <a:ext cx="3349394" cy="4854393"/>
          </a:xfrm>
          <a:prstGeom prst="rect">
            <a:avLst/>
          </a:prstGeom>
        </p:spPr>
      </p:pic>
      <p:pic>
        <p:nvPicPr>
          <p:cNvPr id="6" name="Grafik 5">
            <a:extLst>
              <a:ext uri="{FF2B5EF4-FFF2-40B4-BE49-F238E27FC236}">
                <a16:creationId xmlns:a16="http://schemas.microsoft.com/office/drawing/2014/main" id="{83C88FA3-6804-6D3B-8AF6-63DA8F1543B6}"/>
              </a:ext>
            </a:extLst>
          </p:cNvPr>
          <p:cNvPicPr>
            <a:picLocks noChangeAspect="1"/>
          </p:cNvPicPr>
          <p:nvPr/>
        </p:nvPicPr>
        <p:blipFill>
          <a:blip r:embed="rId4"/>
          <a:stretch>
            <a:fillRect/>
          </a:stretch>
        </p:blipFill>
        <p:spPr>
          <a:xfrm>
            <a:off x="4735160" y="1196752"/>
            <a:ext cx="3943900" cy="4798505"/>
          </a:xfrm>
          <a:prstGeom prst="rect">
            <a:avLst/>
          </a:prstGeom>
        </p:spPr>
      </p:pic>
    </p:spTree>
    <p:extLst>
      <p:ext uri="{BB962C8B-B14F-4D97-AF65-F5344CB8AC3E}">
        <p14:creationId xmlns:p14="http://schemas.microsoft.com/office/powerpoint/2010/main" val="3838149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498B35BD-0B60-A363-D1AE-EEFC7D7886D8}"/>
              </a:ext>
            </a:extLst>
          </p:cNvPr>
          <p:cNvSpPr>
            <a:spLocks noGrp="1"/>
          </p:cNvSpPr>
          <p:nvPr>
            <p:ph sz="half" idx="2"/>
          </p:nvPr>
        </p:nvSpPr>
        <p:spPr/>
        <p:txBody>
          <a:bodyPr/>
          <a:lstStyle/>
          <a:p>
            <a:r>
              <a:rPr lang="de-DE"/>
              <a:t>Generierung von Aufgaben, Lösungen, Hinweise</a:t>
            </a:r>
          </a:p>
          <a:p>
            <a:pPr marL="0" indent="0">
              <a:buNone/>
            </a:pPr>
            <a:endParaRPr lang="de-DE"/>
          </a:p>
          <a:p>
            <a:r>
              <a:rPr lang="de-DE"/>
              <a:t>Fehlerfindungsaufgaben</a:t>
            </a:r>
          </a:p>
          <a:p>
            <a:endParaRPr lang="de-DE"/>
          </a:p>
        </p:txBody>
      </p:sp>
      <p:sp>
        <p:nvSpPr>
          <p:cNvPr id="3" name="Bildplatzhalter 2">
            <a:extLst>
              <a:ext uri="{FF2B5EF4-FFF2-40B4-BE49-F238E27FC236}">
                <a16:creationId xmlns:a16="http://schemas.microsoft.com/office/drawing/2014/main" id="{CB41C377-0017-68DA-9098-47049312D00B}"/>
              </a:ext>
            </a:extLst>
          </p:cNvPr>
          <p:cNvSpPr>
            <a:spLocks noGrp="1"/>
          </p:cNvSpPr>
          <p:nvPr>
            <p:ph type="pic" sz="quarter" idx="13"/>
          </p:nvPr>
        </p:nvSpPr>
        <p:spPr/>
      </p:sp>
      <p:sp>
        <p:nvSpPr>
          <p:cNvPr id="4" name="Titel 3">
            <a:extLst>
              <a:ext uri="{FF2B5EF4-FFF2-40B4-BE49-F238E27FC236}">
                <a16:creationId xmlns:a16="http://schemas.microsoft.com/office/drawing/2014/main" id="{18A57829-83A8-3542-3321-65FD6872772D}"/>
              </a:ext>
            </a:extLst>
          </p:cNvPr>
          <p:cNvSpPr>
            <a:spLocks noGrp="1"/>
          </p:cNvSpPr>
          <p:nvPr>
            <p:ph type="title"/>
          </p:nvPr>
        </p:nvSpPr>
        <p:spPr/>
        <p:txBody>
          <a:bodyPr/>
          <a:lstStyle/>
          <a:p>
            <a:r>
              <a:rPr lang="de-DE"/>
              <a:t>Ausblick</a:t>
            </a:r>
          </a:p>
        </p:txBody>
      </p:sp>
      <p:sp>
        <p:nvSpPr>
          <p:cNvPr id="5" name="Pfeil: Chevron 4">
            <a:extLst>
              <a:ext uri="{FF2B5EF4-FFF2-40B4-BE49-F238E27FC236}">
                <a16:creationId xmlns:a16="http://schemas.microsoft.com/office/drawing/2014/main" id="{49BDCE5B-B6FA-D00E-8C3F-1465D895AED7}"/>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9D337D0B-9830-EBC5-72EB-C9B6174FD866}"/>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F86C8A5F-C2FB-E1C9-B2BB-97BFCFD7E7DF}"/>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44E1A646-3C1F-ED65-1FF8-3D0FD4C92791}"/>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8AC273C8-EB47-0610-6871-EB55185E6A79}"/>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17503320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7675F6D-2BD5-6312-26CD-734974A555AC}"/>
              </a:ext>
            </a:extLst>
          </p:cNvPr>
          <p:cNvSpPr>
            <a:spLocks noGrp="1"/>
          </p:cNvSpPr>
          <p:nvPr>
            <p:ph sz="half" idx="2"/>
          </p:nvPr>
        </p:nvSpPr>
        <p:spPr>
          <a:xfrm>
            <a:off x="792360" y="1592263"/>
            <a:ext cx="7606391" cy="4124873"/>
          </a:xfrm>
        </p:spPr>
        <p:txBody>
          <a:bodyPr lIns="0" tIns="0" rIns="0" bIns="0" anchor="t"/>
          <a:lstStyle/>
          <a:p>
            <a:r>
              <a:rPr lang="en-US">
                <a:ea typeface="+mn-lt"/>
                <a:cs typeface="+mn-lt"/>
              </a:rPr>
              <a:t>Anwendung, </a:t>
            </a:r>
            <a:r>
              <a:rPr lang="en-US" err="1">
                <a:ea typeface="+mn-lt"/>
                <a:cs typeface="+mn-lt"/>
              </a:rPr>
              <a:t>welche</a:t>
            </a:r>
            <a:r>
              <a:rPr lang="en-US">
                <a:ea typeface="+mn-lt"/>
                <a:cs typeface="+mn-lt"/>
              </a:rPr>
              <a:t> </a:t>
            </a:r>
            <a:r>
              <a:rPr lang="en-US" err="1">
                <a:ea typeface="+mn-lt"/>
                <a:cs typeface="+mn-lt"/>
              </a:rPr>
              <a:t>einen</a:t>
            </a:r>
            <a:r>
              <a:rPr lang="en-US">
                <a:ea typeface="+mn-lt"/>
                <a:cs typeface="+mn-lt"/>
              </a:rPr>
              <a:t> </a:t>
            </a:r>
            <a:r>
              <a:rPr lang="en-US" err="1">
                <a:ea typeface="+mn-lt"/>
                <a:cs typeface="+mn-lt"/>
              </a:rPr>
              <a:t>Übungs</a:t>
            </a:r>
            <a:r>
              <a:rPr lang="en-US">
                <a:ea typeface="+mn-lt"/>
                <a:cs typeface="+mn-lt"/>
              </a:rPr>
              <a:t>– und </a:t>
            </a:r>
            <a:r>
              <a:rPr lang="en-US" err="1">
                <a:ea typeface="+mn-lt"/>
                <a:cs typeface="+mn-lt"/>
              </a:rPr>
              <a:t>Prüfungsmodus</a:t>
            </a:r>
            <a:r>
              <a:rPr lang="en-US">
                <a:ea typeface="+mn-lt"/>
                <a:cs typeface="+mn-lt"/>
              </a:rPr>
              <a:t> </a:t>
            </a:r>
            <a:r>
              <a:rPr lang="en-US" err="1">
                <a:ea typeface="+mn-lt"/>
                <a:cs typeface="+mn-lt"/>
              </a:rPr>
              <a:t>zum</a:t>
            </a:r>
            <a:r>
              <a:rPr lang="en-US">
                <a:ea typeface="+mn-lt"/>
                <a:cs typeface="+mn-lt"/>
              </a:rPr>
              <a:t> </a:t>
            </a:r>
            <a:r>
              <a:rPr lang="en-US" err="1">
                <a:ea typeface="+mn-lt"/>
                <a:cs typeface="+mn-lt"/>
              </a:rPr>
              <a:t>Sortieren</a:t>
            </a:r>
            <a:r>
              <a:rPr lang="en-US">
                <a:ea typeface="+mn-lt"/>
                <a:cs typeface="+mn-lt"/>
              </a:rPr>
              <a:t> von </a:t>
            </a:r>
            <a:r>
              <a:rPr lang="en-US" err="1">
                <a:ea typeface="+mn-lt"/>
                <a:cs typeface="+mn-lt"/>
              </a:rPr>
              <a:t>Feldern</a:t>
            </a:r>
            <a:r>
              <a:rPr lang="en-US">
                <a:ea typeface="+mn-lt"/>
                <a:cs typeface="+mn-lt"/>
              </a:rPr>
              <a:t> </a:t>
            </a:r>
            <a:r>
              <a:rPr lang="en-US" err="1">
                <a:ea typeface="+mn-lt"/>
                <a:cs typeface="+mn-lt"/>
              </a:rPr>
              <a:t>mit</a:t>
            </a:r>
            <a:r>
              <a:rPr lang="en-US">
                <a:ea typeface="+mn-lt"/>
                <a:cs typeface="+mn-lt"/>
              </a:rPr>
              <a:t> </a:t>
            </a:r>
            <a:r>
              <a:rPr lang="en-US" err="1">
                <a:ea typeface="+mn-lt"/>
                <a:cs typeface="+mn-lt"/>
              </a:rPr>
              <a:t>verschiedenen</a:t>
            </a:r>
            <a:r>
              <a:rPr lang="en-US">
                <a:ea typeface="+mn-lt"/>
                <a:cs typeface="+mn-lt"/>
              </a:rPr>
              <a:t> </a:t>
            </a:r>
            <a:r>
              <a:rPr lang="en-US" err="1">
                <a:ea typeface="+mn-lt"/>
                <a:cs typeface="+mn-lt"/>
              </a:rPr>
              <a:t>Sortieralgorithmen</a:t>
            </a:r>
            <a:r>
              <a:rPr lang="en-US">
                <a:ea typeface="+mn-lt"/>
                <a:cs typeface="+mn-lt"/>
              </a:rPr>
              <a:t> </a:t>
            </a:r>
            <a:r>
              <a:rPr lang="en-US" err="1">
                <a:ea typeface="+mn-lt"/>
                <a:cs typeface="+mn-lt"/>
              </a:rPr>
              <a:t>bereitstellt</a:t>
            </a:r>
            <a:endParaRPr lang="en-US" err="1">
              <a:cs typeface="Arial" panose="020B0604020202020204"/>
            </a:endParaRPr>
          </a:p>
          <a:p>
            <a:r>
              <a:rPr lang="en-US" err="1">
                <a:ea typeface="+mn-lt"/>
                <a:cs typeface="+mn-lt"/>
              </a:rPr>
              <a:t>Algorithmen</a:t>
            </a:r>
            <a:r>
              <a:rPr lang="en-US">
                <a:ea typeface="+mn-lt"/>
                <a:cs typeface="+mn-lt"/>
              </a:rPr>
              <a:t>: </a:t>
            </a:r>
            <a:r>
              <a:rPr lang="en-US" err="1">
                <a:ea typeface="+mn-lt"/>
                <a:cs typeface="+mn-lt"/>
              </a:rPr>
              <a:t>Bubblesort</a:t>
            </a:r>
            <a:r>
              <a:rPr lang="en-US">
                <a:ea typeface="+mn-lt"/>
                <a:cs typeface="+mn-lt"/>
              </a:rPr>
              <a:t>, </a:t>
            </a:r>
            <a:r>
              <a:rPr lang="en-US" err="1">
                <a:ea typeface="+mn-lt"/>
                <a:cs typeface="+mn-lt"/>
              </a:rPr>
              <a:t>Insertsort</a:t>
            </a:r>
            <a:r>
              <a:rPr lang="en-US">
                <a:ea typeface="+mn-lt"/>
                <a:cs typeface="+mn-lt"/>
              </a:rPr>
              <a:t>, Quicksort</a:t>
            </a:r>
            <a:endParaRPr lang="en-US"/>
          </a:p>
          <a:p>
            <a:pPr marL="0" indent="0">
              <a:buNone/>
            </a:pPr>
            <a:endParaRPr lang="en-US">
              <a:ea typeface="+mn-lt"/>
              <a:cs typeface="+mn-lt"/>
            </a:endParaRPr>
          </a:p>
          <a:p>
            <a:pPr marL="0" indent="0">
              <a:buNone/>
            </a:pPr>
            <a:r>
              <a:rPr lang="en-US" err="1">
                <a:ea typeface="+mn-lt"/>
                <a:cs typeface="+mn-lt"/>
              </a:rPr>
              <a:t>Warum</a:t>
            </a:r>
            <a:r>
              <a:rPr lang="en-US">
                <a:ea typeface="+mn-lt"/>
                <a:cs typeface="+mn-lt"/>
              </a:rPr>
              <a:t>? </a:t>
            </a:r>
            <a:endParaRPr lang="en-US">
              <a:cs typeface="Arial" panose="020B0604020202020204"/>
            </a:endParaRPr>
          </a:p>
          <a:p>
            <a:r>
              <a:rPr lang="en-US" err="1">
                <a:ea typeface="+mn-lt"/>
                <a:cs typeface="+mn-lt"/>
              </a:rPr>
              <a:t>Merkmale</a:t>
            </a:r>
            <a:r>
              <a:rPr lang="en-US">
                <a:ea typeface="+mn-lt"/>
                <a:cs typeface="+mn-lt"/>
              </a:rPr>
              <a:t>: </a:t>
            </a:r>
            <a:r>
              <a:rPr lang="en-US" err="1">
                <a:ea typeface="+mn-lt"/>
                <a:cs typeface="+mn-lt"/>
              </a:rPr>
              <a:t>Geschwindigkeit</a:t>
            </a:r>
            <a:r>
              <a:rPr lang="en-US">
                <a:ea typeface="+mn-lt"/>
                <a:cs typeface="+mn-lt"/>
              </a:rPr>
              <a:t>, </a:t>
            </a:r>
            <a:r>
              <a:rPr lang="en-US" err="1">
                <a:ea typeface="+mn-lt"/>
                <a:cs typeface="+mn-lt"/>
              </a:rPr>
              <a:t>Speicherbedarf</a:t>
            </a:r>
            <a:r>
              <a:rPr lang="en-US">
                <a:ea typeface="+mn-lt"/>
                <a:cs typeface="+mn-lt"/>
              </a:rPr>
              <a:t>, </a:t>
            </a:r>
            <a:r>
              <a:rPr lang="en-US" err="1">
                <a:ea typeface="+mn-lt"/>
                <a:cs typeface="+mn-lt"/>
              </a:rPr>
              <a:t>Stabilität</a:t>
            </a:r>
            <a:r>
              <a:rPr lang="en-US">
                <a:ea typeface="+mn-lt"/>
                <a:cs typeface="+mn-lt"/>
              </a:rPr>
              <a:t>, </a:t>
            </a:r>
            <a:r>
              <a:rPr lang="en-US" err="1">
                <a:ea typeface="+mn-lt"/>
                <a:cs typeface="+mn-lt"/>
              </a:rPr>
              <a:t>Rechenaufwand</a:t>
            </a:r>
            <a:endParaRPr lang="en-US" err="1"/>
          </a:p>
          <a:p>
            <a:r>
              <a:rPr lang="en-US" err="1">
                <a:ea typeface="+mn-lt"/>
                <a:cs typeface="+mn-lt"/>
              </a:rPr>
              <a:t>Verschiedene</a:t>
            </a:r>
            <a:r>
              <a:rPr lang="en-US">
                <a:ea typeface="+mn-lt"/>
                <a:cs typeface="+mn-lt"/>
              </a:rPr>
              <a:t> </a:t>
            </a:r>
            <a:r>
              <a:rPr lang="en-US" err="1">
                <a:ea typeface="+mn-lt"/>
                <a:cs typeface="+mn-lt"/>
              </a:rPr>
              <a:t>Algorithmen</a:t>
            </a:r>
            <a:r>
              <a:rPr lang="en-US">
                <a:ea typeface="+mn-lt"/>
                <a:cs typeface="+mn-lt"/>
              </a:rPr>
              <a:t> für </a:t>
            </a:r>
            <a:r>
              <a:rPr lang="en-US" err="1">
                <a:ea typeface="+mn-lt"/>
                <a:cs typeface="+mn-lt"/>
              </a:rPr>
              <a:t>verschiedene</a:t>
            </a:r>
            <a:r>
              <a:rPr lang="en-US">
                <a:ea typeface="+mn-lt"/>
                <a:cs typeface="+mn-lt"/>
              </a:rPr>
              <a:t> </a:t>
            </a:r>
            <a:r>
              <a:rPr lang="en-US" err="1">
                <a:ea typeface="+mn-lt"/>
                <a:cs typeface="+mn-lt"/>
              </a:rPr>
              <a:t>Anwendungen</a:t>
            </a:r>
            <a:endParaRPr lang="en-US" err="1"/>
          </a:p>
          <a:p>
            <a:endParaRPr lang="en-US">
              <a:cs typeface="Arial"/>
            </a:endParaRPr>
          </a:p>
        </p:txBody>
      </p:sp>
      <p:sp>
        <p:nvSpPr>
          <p:cNvPr id="4" name="Title 3">
            <a:extLst>
              <a:ext uri="{FF2B5EF4-FFF2-40B4-BE49-F238E27FC236}">
                <a16:creationId xmlns:a16="http://schemas.microsoft.com/office/drawing/2014/main" id="{68CEB835-AD01-CD8E-B83F-56B39EEB76BC}"/>
              </a:ext>
            </a:extLst>
          </p:cNvPr>
          <p:cNvSpPr>
            <a:spLocks noGrp="1"/>
          </p:cNvSpPr>
          <p:nvPr>
            <p:ph type="title"/>
          </p:nvPr>
        </p:nvSpPr>
        <p:spPr/>
        <p:txBody>
          <a:bodyPr/>
          <a:lstStyle/>
          <a:p>
            <a:r>
              <a:rPr lang="en-US" err="1">
                <a:cs typeface="Arial"/>
              </a:rPr>
              <a:t>Sortieralgorithmen</a:t>
            </a:r>
            <a:endParaRPr lang="en-US" err="1"/>
          </a:p>
        </p:txBody>
      </p:sp>
      <p:sp>
        <p:nvSpPr>
          <p:cNvPr id="3" name="Pfeil: Chevron 2">
            <a:extLst>
              <a:ext uri="{FF2B5EF4-FFF2-40B4-BE49-F238E27FC236}">
                <a16:creationId xmlns:a16="http://schemas.microsoft.com/office/drawing/2014/main" id="{C90FB3F2-8C38-1AB8-955D-239B2E9C6FBD}"/>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09278127-10BC-0427-DA27-7753ED5C6F3E}"/>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8F471CBA-3969-98E5-58B6-4EDE064AAD3E}"/>
              </a:ext>
            </a:extLst>
          </p:cNvPr>
          <p:cNvSpPr/>
          <p:nvPr/>
        </p:nvSpPr>
        <p:spPr>
          <a:xfrm>
            <a:off x="5548507" y="636362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FC9F92D6-17C3-4424-518A-B8B9F51B4F2F}"/>
              </a:ext>
            </a:extLst>
          </p:cNvPr>
          <p:cNvSpPr/>
          <p:nvPr/>
        </p:nvSpPr>
        <p:spPr>
          <a:xfrm>
            <a:off x="6105718" y="6374266"/>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00C91B78-5A3D-2A9C-706C-8E2238B4A082}"/>
              </a:ext>
            </a:extLst>
          </p:cNvPr>
          <p:cNvSpPr/>
          <p:nvPr/>
        </p:nvSpPr>
        <p:spPr>
          <a:xfrm>
            <a:off x="6662929" y="637426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128746963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Diagram&#10;&#10;Description automatically generated">
            <a:extLst>
              <a:ext uri="{FF2B5EF4-FFF2-40B4-BE49-F238E27FC236}">
                <a16:creationId xmlns:a16="http://schemas.microsoft.com/office/drawing/2014/main" id="{181F7E78-D7F7-54CA-C8F4-BBE0C568D82F}"/>
              </a:ext>
            </a:extLst>
          </p:cNvPr>
          <p:cNvPicPr>
            <a:picLocks noChangeAspect="1"/>
          </p:cNvPicPr>
          <p:nvPr/>
        </p:nvPicPr>
        <p:blipFill>
          <a:blip r:embed="rId2"/>
          <a:stretch>
            <a:fillRect/>
          </a:stretch>
        </p:blipFill>
        <p:spPr>
          <a:xfrm>
            <a:off x="4014727" y="942494"/>
            <a:ext cx="4744676" cy="3746614"/>
          </a:xfrm>
          <a:prstGeom prst="rect">
            <a:avLst/>
          </a:prstGeom>
        </p:spPr>
      </p:pic>
      <p:sp>
        <p:nvSpPr>
          <p:cNvPr id="2" name="Content Placeholder 1">
            <a:extLst>
              <a:ext uri="{FF2B5EF4-FFF2-40B4-BE49-F238E27FC236}">
                <a16:creationId xmlns:a16="http://schemas.microsoft.com/office/drawing/2014/main" id="{F5F97AE9-F9FD-28CF-5D43-70750DFAF6BB}"/>
              </a:ext>
            </a:extLst>
          </p:cNvPr>
          <p:cNvSpPr>
            <a:spLocks noGrp="1"/>
          </p:cNvSpPr>
          <p:nvPr>
            <p:ph sz="half" idx="2"/>
          </p:nvPr>
        </p:nvSpPr>
        <p:spPr>
          <a:xfrm>
            <a:off x="468592" y="1248872"/>
            <a:ext cx="5133979" cy="4124873"/>
          </a:xfrm>
        </p:spPr>
        <p:txBody>
          <a:bodyPr lIns="0" tIns="0" rIns="0" bIns="0" anchor="t"/>
          <a:lstStyle/>
          <a:p>
            <a:r>
              <a:rPr lang="en-US">
                <a:ea typeface="+mn-lt"/>
                <a:cs typeface="+mn-lt"/>
              </a:rPr>
              <a:t>Strategy Pattern: </a:t>
            </a:r>
            <a:r>
              <a:rPr lang="en-US" err="1">
                <a:ea typeface="+mn-lt"/>
                <a:cs typeface="+mn-lt"/>
              </a:rPr>
              <a:t>Verhaltensweise</a:t>
            </a:r>
            <a:r>
              <a:rPr lang="en-US">
                <a:ea typeface="+mn-lt"/>
                <a:cs typeface="+mn-lt"/>
              </a:rPr>
              <a:t> </a:t>
            </a:r>
            <a:r>
              <a:rPr lang="en-US" err="1">
                <a:ea typeface="+mn-lt"/>
                <a:cs typeface="+mn-lt"/>
              </a:rPr>
              <a:t>als</a:t>
            </a:r>
            <a:r>
              <a:rPr lang="en-US">
                <a:ea typeface="+mn-lt"/>
                <a:cs typeface="+mn-lt"/>
              </a:rPr>
              <a:t> </a:t>
            </a:r>
            <a:r>
              <a:rPr lang="en-US" err="1">
                <a:ea typeface="+mn-lt"/>
                <a:cs typeface="+mn-lt"/>
              </a:rPr>
              <a:t>unabhängige</a:t>
            </a:r>
            <a:r>
              <a:rPr lang="en-US">
                <a:ea typeface="+mn-lt"/>
                <a:cs typeface="+mn-lt"/>
              </a:rPr>
              <a:t> Klasse und </a:t>
            </a:r>
            <a:r>
              <a:rPr lang="en-US" err="1">
                <a:ea typeface="+mn-lt"/>
                <a:cs typeface="+mn-lt"/>
              </a:rPr>
              <a:t>dynamisches</a:t>
            </a:r>
            <a:r>
              <a:rPr lang="en-US">
                <a:ea typeface="+mn-lt"/>
                <a:cs typeface="+mn-lt"/>
              </a:rPr>
              <a:t> </a:t>
            </a:r>
            <a:r>
              <a:rPr lang="en-US" err="1">
                <a:ea typeface="+mn-lt"/>
                <a:cs typeface="+mn-lt"/>
              </a:rPr>
              <a:t>Auswechseln</a:t>
            </a:r>
            <a:endParaRPr lang="en-US" err="1">
              <a:cs typeface="Arial" panose="020B0604020202020204"/>
            </a:endParaRPr>
          </a:p>
          <a:p>
            <a:r>
              <a:rPr lang="en-US" err="1">
                <a:ea typeface="+mn-lt"/>
                <a:cs typeface="+mn-lt"/>
              </a:rPr>
              <a:t>Verhalten</a:t>
            </a:r>
            <a:r>
              <a:rPr lang="en-US">
                <a:ea typeface="+mn-lt"/>
                <a:cs typeface="+mn-lt"/>
              </a:rPr>
              <a:t> </a:t>
            </a:r>
            <a:r>
              <a:rPr lang="en-US" err="1">
                <a:ea typeface="+mn-lt"/>
                <a:cs typeface="+mn-lt"/>
              </a:rPr>
              <a:t>zur</a:t>
            </a:r>
            <a:r>
              <a:rPr lang="en-US">
                <a:ea typeface="+mn-lt"/>
                <a:cs typeface="+mn-lt"/>
              </a:rPr>
              <a:t> </a:t>
            </a:r>
            <a:r>
              <a:rPr lang="en-US" err="1">
                <a:ea typeface="+mn-lt"/>
                <a:cs typeface="+mn-lt"/>
              </a:rPr>
              <a:t>Laufzeit</a:t>
            </a:r>
            <a:r>
              <a:rPr lang="en-US">
                <a:ea typeface="+mn-lt"/>
                <a:cs typeface="+mn-lt"/>
              </a:rPr>
              <a:t> </a:t>
            </a:r>
            <a:r>
              <a:rPr lang="en-US" err="1">
                <a:ea typeface="+mn-lt"/>
                <a:cs typeface="+mn-lt"/>
              </a:rPr>
              <a:t>ändern</a:t>
            </a:r>
            <a:endParaRPr lang="en-US" err="1"/>
          </a:p>
          <a:p>
            <a:r>
              <a:rPr lang="en-US">
                <a:ea typeface="+mn-lt"/>
                <a:cs typeface="+mn-lt"/>
              </a:rPr>
              <a:t>Code-</a:t>
            </a:r>
            <a:r>
              <a:rPr lang="en-US" err="1">
                <a:ea typeface="+mn-lt"/>
                <a:cs typeface="+mn-lt"/>
              </a:rPr>
              <a:t>Duplikationen</a:t>
            </a:r>
            <a:r>
              <a:rPr lang="en-US">
                <a:ea typeface="+mn-lt"/>
                <a:cs typeface="+mn-lt"/>
              </a:rPr>
              <a:t> </a:t>
            </a:r>
            <a:r>
              <a:rPr lang="en-US" err="1">
                <a:ea typeface="+mn-lt"/>
                <a:cs typeface="+mn-lt"/>
              </a:rPr>
              <a:t>verhindern</a:t>
            </a:r>
            <a:endParaRPr lang="en-US" err="1"/>
          </a:p>
          <a:p>
            <a:r>
              <a:rPr lang="en-US" err="1">
                <a:ea typeface="+mn-lt"/>
                <a:cs typeface="+mn-lt"/>
              </a:rPr>
              <a:t>Programm</a:t>
            </a:r>
            <a:r>
              <a:rPr lang="en-US">
                <a:ea typeface="+mn-lt"/>
                <a:cs typeface="+mn-lt"/>
              </a:rPr>
              <a:t> </a:t>
            </a:r>
            <a:r>
              <a:rPr lang="en-US" err="1">
                <a:ea typeface="+mn-lt"/>
                <a:cs typeface="+mn-lt"/>
              </a:rPr>
              <a:t>erweitern</a:t>
            </a:r>
            <a:endParaRPr lang="en-US" err="1"/>
          </a:p>
          <a:p>
            <a:endParaRPr lang="en-US">
              <a:cs typeface="Arial"/>
            </a:endParaRPr>
          </a:p>
          <a:p>
            <a:r>
              <a:rPr lang="en-US" err="1">
                <a:ea typeface="+mn-lt"/>
                <a:cs typeface="+mn-lt"/>
              </a:rPr>
              <a:t>Vaadin</a:t>
            </a:r>
            <a:r>
              <a:rPr lang="en-US">
                <a:ea typeface="+mn-lt"/>
                <a:cs typeface="+mn-lt"/>
              </a:rPr>
              <a:t>: Java-</a:t>
            </a:r>
            <a:r>
              <a:rPr lang="en-US" err="1">
                <a:ea typeface="+mn-lt"/>
                <a:cs typeface="+mn-lt"/>
              </a:rPr>
              <a:t>basierte</a:t>
            </a:r>
            <a:r>
              <a:rPr lang="en-US">
                <a:ea typeface="+mn-lt"/>
                <a:cs typeface="+mn-lt"/>
              </a:rPr>
              <a:t> </a:t>
            </a:r>
            <a:r>
              <a:rPr lang="en-US" err="1">
                <a:ea typeface="+mn-lt"/>
                <a:cs typeface="+mn-lt"/>
              </a:rPr>
              <a:t>mit</a:t>
            </a:r>
            <a:r>
              <a:rPr lang="en-US">
                <a:ea typeface="+mn-lt"/>
                <a:cs typeface="+mn-lt"/>
              </a:rPr>
              <a:t> </a:t>
            </a:r>
            <a:r>
              <a:rPr lang="en-US" err="1">
                <a:ea typeface="+mn-lt"/>
                <a:cs typeface="+mn-lt"/>
              </a:rPr>
              <a:t>vordefinierten</a:t>
            </a:r>
            <a:r>
              <a:rPr lang="en-US">
                <a:ea typeface="+mn-lt"/>
                <a:cs typeface="+mn-lt"/>
              </a:rPr>
              <a:t> UI-</a:t>
            </a:r>
            <a:r>
              <a:rPr lang="en-US" err="1">
                <a:ea typeface="+mn-lt"/>
                <a:cs typeface="+mn-lt"/>
              </a:rPr>
              <a:t>Komponenten</a:t>
            </a:r>
            <a:endParaRPr lang="en-US" err="1">
              <a:cs typeface="Arial"/>
            </a:endParaRPr>
          </a:p>
          <a:p>
            <a:endParaRPr lang="en-US">
              <a:cs typeface="Arial"/>
            </a:endParaRPr>
          </a:p>
          <a:p>
            <a:endParaRPr lang="en-US">
              <a:cs typeface="Arial"/>
            </a:endParaRPr>
          </a:p>
        </p:txBody>
      </p:sp>
      <p:sp>
        <p:nvSpPr>
          <p:cNvPr id="4" name="Title 3">
            <a:extLst>
              <a:ext uri="{FF2B5EF4-FFF2-40B4-BE49-F238E27FC236}">
                <a16:creationId xmlns:a16="http://schemas.microsoft.com/office/drawing/2014/main" id="{5B7478E6-1728-3F3C-FF62-B735000876EB}"/>
              </a:ext>
            </a:extLst>
          </p:cNvPr>
          <p:cNvSpPr>
            <a:spLocks noGrp="1"/>
          </p:cNvSpPr>
          <p:nvPr>
            <p:ph type="title"/>
          </p:nvPr>
        </p:nvSpPr>
        <p:spPr/>
        <p:txBody>
          <a:bodyPr/>
          <a:lstStyle/>
          <a:p>
            <a:r>
              <a:rPr lang="en-US" err="1">
                <a:cs typeface="Arial"/>
              </a:rPr>
              <a:t>Konsolenanwendung</a:t>
            </a:r>
            <a:r>
              <a:rPr lang="en-US">
                <a:cs typeface="Arial"/>
              </a:rPr>
              <a:t> </a:t>
            </a:r>
            <a:r>
              <a:rPr lang="en-US" err="1">
                <a:cs typeface="Arial"/>
              </a:rPr>
              <a:t>mit</a:t>
            </a:r>
            <a:r>
              <a:rPr lang="en-US">
                <a:cs typeface="Arial"/>
              </a:rPr>
              <a:t> Java</a:t>
            </a:r>
            <a:endParaRPr lang="en-US"/>
          </a:p>
        </p:txBody>
      </p:sp>
      <p:pic>
        <p:nvPicPr>
          <p:cNvPr id="6" name="Picture 6" descr="Text&#10;&#10;Description automatically generated">
            <a:extLst>
              <a:ext uri="{FF2B5EF4-FFF2-40B4-BE49-F238E27FC236}">
                <a16:creationId xmlns:a16="http://schemas.microsoft.com/office/drawing/2014/main" id="{89AD8C16-E29E-4392-9451-70F3A1F855E0}"/>
              </a:ext>
            </a:extLst>
          </p:cNvPr>
          <p:cNvPicPr>
            <a:picLocks noChangeAspect="1"/>
          </p:cNvPicPr>
          <p:nvPr/>
        </p:nvPicPr>
        <p:blipFill>
          <a:blip r:embed="rId3"/>
          <a:stretch>
            <a:fillRect/>
          </a:stretch>
        </p:blipFill>
        <p:spPr>
          <a:xfrm>
            <a:off x="904588" y="4287512"/>
            <a:ext cx="4411096" cy="1687447"/>
          </a:xfrm>
          <a:prstGeom prst="rect">
            <a:avLst/>
          </a:prstGeom>
        </p:spPr>
      </p:pic>
      <p:sp>
        <p:nvSpPr>
          <p:cNvPr id="3" name="Pfeil: Chevron 2">
            <a:extLst>
              <a:ext uri="{FF2B5EF4-FFF2-40B4-BE49-F238E27FC236}">
                <a16:creationId xmlns:a16="http://schemas.microsoft.com/office/drawing/2014/main" id="{FA0BBFBE-2609-6743-2658-E69C050E0466}"/>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D34615F4-ECF3-FA66-FFC3-683EA917B49D}"/>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B18A99FA-AC32-E6B4-2E2C-50CBFBF0CABD}"/>
              </a:ext>
            </a:extLst>
          </p:cNvPr>
          <p:cNvSpPr/>
          <p:nvPr/>
        </p:nvSpPr>
        <p:spPr>
          <a:xfrm>
            <a:off x="5548507" y="636362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D32B029E-007F-A072-9162-622127B0F004}"/>
              </a:ext>
            </a:extLst>
          </p:cNvPr>
          <p:cNvSpPr/>
          <p:nvPr/>
        </p:nvSpPr>
        <p:spPr>
          <a:xfrm>
            <a:off x="6105718" y="6374266"/>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0" name="Pfeil: Chevron 9">
            <a:extLst>
              <a:ext uri="{FF2B5EF4-FFF2-40B4-BE49-F238E27FC236}">
                <a16:creationId xmlns:a16="http://schemas.microsoft.com/office/drawing/2014/main" id="{F5089566-00CB-8A30-3AE0-441EA56EBD97}"/>
              </a:ext>
            </a:extLst>
          </p:cNvPr>
          <p:cNvSpPr/>
          <p:nvPr/>
        </p:nvSpPr>
        <p:spPr>
          <a:xfrm>
            <a:off x="6662929" y="637426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28271839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BBB110C4-2544-A8EE-108A-B7E7CD05D89F}"/>
              </a:ext>
            </a:extLst>
          </p:cNvPr>
          <p:cNvSpPr>
            <a:spLocks noGrp="1"/>
          </p:cNvSpPr>
          <p:nvPr>
            <p:ph sz="half" idx="2"/>
          </p:nvPr>
        </p:nvSpPr>
        <p:spPr/>
        <p:txBody>
          <a:bodyPr/>
          <a:lstStyle/>
          <a:p>
            <a:r>
              <a:rPr lang="de-DE"/>
              <a:t>Zufallsbasiert</a:t>
            </a:r>
          </a:p>
          <a:p>
            <a:pPr marL="0" indent="0">
              <a:buNone/>
            </a:pPr>
            <a:endParaRPr lang="de-DE"/>
          </a:p>
          <a:p>
            <a:r>
              <a:rPr lang="de-DE"/>
              <a:t>Beliebig viele Aufgaben</a:t>
            </a:r>
          </a:p>
          <a:p>
            <a:pPr marL="0" indent="0">
              <a:buNone/>
            </a:pPr>
            <a:endParaRPr lang="de-DE"/>
          </a:p>
          <a:p>
            <a:r>
              <a:rPr lang="de-DE"/>
              <a:t>Online</a:t>
            </a:r>
          </a:p>
          <a:p>
            <a:endParaRPr lang="de-DE"/>
          </a:p>
          <a:p>
            <a:r>
              <a:rPr lang="de-DE"/>
              <a:t>Asynchrones Lernen</a:t>
            </a:r>
          </a:p>
          <a:p>
            <a:pPr marL="0" indent="0">
              <a:buNone/>
            </a:pPr>
            <a:endParaRPr lang="de-DE"/>
          </a:p>
          <a:p>
            <a:pPr marL="0" indent="0">
              <a:buNone/>
            </a:pPr>
            <a:endParaRPr lang="de-DE"/>
          </a:p>
          <a:p>
            <a:pPr marL="0" indent="0">
              <a:buNone/>
            </a:pPr>
            <a:endParaRPr lang="de-DE"/>
          </a:p>
        </p:txBody>
      </p:sp>
      <p:pic>
        <p:nvPicPr>
          <p:cNvPr id="6" name="Bildplatzhalter 5">
            <a:extLst>
              <a:ext uri="{FF2B5EF4-FFF2-40B4-BE49-F238E27FC236}">
                <a16:creationId xmlns:a16="http://schemas.microsoft.com/office/drawing/2014/main" id="{681D9D40-8055-9CB5-8F8B-7E250B8A77C8}"/>
              </a:ext>
            </a:extLst>
          </p:cNvPr>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l="4773" r="4773"/>
          <a:stretch>
            <a:fillRect/>
          </a:stretch>
        </p:blipFill>
        <p:spPr/>
      </p:pic>
      <p:sp>
        <p:nvSpPr>
          <p:cNvPr id="4" name="Titel 3">
            <a:extLst>
              <a:ext uri="{FF2B5EF4-FFF2-40B4-BE49-F238E27FC236}">
                <a16:creationId xmlns:a16="http://schemas.microsoft.com/office/drawing/2014/main" id="{9DC2968C-0D28-7A43-D714-B694067D5901}"/>
              </a:ext>
            </a:extLst>
          </p:cNvPr>
          <p:cNvSpPr>
            <a:spLocks noGrp="1"/>
          </p:cNvSpPr>
          <p:nvPr>
            <p:ph type="title"/>
          </p:nvPr>
        </p:nvSpPr>
        <p:spPr/>
        <p:txBody>
          <a:bodyPr/>
          <a:lstStyle/>
          <a:p>
            <a:r>
              <a:rPr lang="de-DE"/>
              <a:t>ALADIN</a:t>
            </a:r>
          </a:p>
        </p:txBody>
      </p:sp>
    </p:spTree>
    <p:extLst>
      <p:ext uri="{BB962C8B-B14F-4D97-AF65-F5344CB8AC3E}">
        <p14:creationId xmlns:p14="http://schemas.microsoft.com/office/powerpoint/2010/main" val="21372143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8FBBC0-238D-0CFC-2521-73F4B0FE7509}"/>
              </a:ext>
            </a:extLst>
          </p:cNvPr>
          <p:cNvSpPr>
            <a:spLocks noGrp="1"/>
          </p:cNvSpPr>
          <p:nvPr>
            <p:ph type="title"/>
          </p:nvPr>
        </p:nvSpPr>
        <p:spPr>
          <a:xfrm>
            <a:off x="3683940" y="2260394"/>
            <a:ext cx="1767967" cy="652072"/>
          </a:xfrm>
        </p:spPr>
        <p:txBody>
          <a:bodyPr/>
          <a:lstStyle/>
          <a:p>
            <a:r>
              <a:rPr lang="en-US">
                <a:cs typeface="Arial"/>
              </a:rPr>
              <a:t>LIVE DEMO</a:t>
            </a:r>
            <a:endParaRPr lang="en-US"/>
          </a:p>
        </p:txBody>
      </p:sp>
      <p:sp>
        <p:nvSpPr>
          <p:cNvPr id="6" name="TextBox 5">
            <a:extLst>
              <a:ext uri="{FF2B5EF4-FFF2-40B4-BE49-F238E27FC236}">
                <a16:creationId xmlns:a16="http://schemas.microsoft.com/office/drawing/2014/main" id="{B76C3AC6-8630-5F5F-30A6-A1C614EE493F}"/>
              </a:ext>
            </a:extLst>
          </p:cNvPr>
          <p:cNvSpPr txBox="1"/>
          <p:nvPr/>
        </p:nvSpPr>
        <p:spPr>
          <a:xfrm>
            <a:off x="3200400" y="3023799"/>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de-DE"/>
              <a:t>[13, 28, 76, 87, 22]</a:t>
            </a:r>
          </a:p>
        </p:txBody>
      </p:sp>
      <p:sp>
        <p:nvSpPr>
          <p:cNvPr id="2" name="Pfeil: Chevron 1">
            <a:extLst>
              <a:ext uri="{FF2B5EF4-FFF2-40B4-BE49-F238E27FC236}">
                <a16:creationId xmlns:a16="http://schemas.microsoft.com/office/drawing/2014/main" id="{C8C67597-3EC4-02FF-4B9C-287F6C9C09CF}"/>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3" name="Pfeil: Chevron 2">
            <a:extLst>
              <a:ext uri="{FF2B5EF4-FFF2-40B4-BE49-F238E27FC236}">
                <a16:creationId xmlns:a16="http://schemas.microsoft.com/office/drawing/2014/main" id="{7FEFBE3F-13A3-ECAB-1BE6-E00B2AA85F50}"/>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6BDB6048-D30C-0D29-6C1D-544929D1DE18}"/>
              </a:ext>
            </a:extLst>
          </p:cNvPr>
          <p:cNvSpPr/>
          <p:nvPr/>
        </p:nvSpPr>
        <p:spPr>
          <a:xfrm>
            <a:off x="5548507" y="636362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C44B1F5D-48C4-CE09-E583-CE2D67D8F1D4}"/>
              </a:ext>
            </a:extLst>
          </p:cNvPr>
          <p:cNvSpPr/>
          <p:nvPr/>
        </p:nvSpPr>
        <p:spPr>
          <a:xfrm>
            <a:off x="6105718" y="6374266"/>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34CB0C13-BEE3-C046-3B16-010BB6393D91}"/>
              </a:ext>
            </a:extLst>
          </p:cNvPr>
          <p:cNvSpPr/>
          <p:nvPr/>
        </p:nvSpPr>
        <p:spPr>
          <a:xfrm>
            <a:off x="6662929" y="637426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19909622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7F3E9DF3-2B8C-D3B0-EB0C-077D5B0CBE72}"/>
              </a:ext>
            </a:extLst>
          </p:cNvPr>
          <p:cNvSpPr>
            <a:spLocks noGrp="1"/>
          </p:cNvSpPr>
          <p:nvPr>
            <p:ph sz="half" idx="2"/>
          </p:nvPr>
        </p:nvSpPr>
        <p:spPr>
          <a:xfrm>
            <a:off x="792360" y="1592263"/>
            <a:ext cx="8025623" cy="4124873"/>
          </a:xfrm>
        </p:spPr>
        <p:txBody>
          <a:bodyPr lIns="0" tIns="0" rIns="0" bIns="0" anchor="t"/>
          <a:lstStyle/>
          <a:p>
            <a:pPr marL="0" indent="0">
              <a:buNone/>
            </a:pPr>
            <a:r>
              <a:rPr lang="de-DE" b="1">
                <a:ea typeface="+mn-lt"/>
                <a:cs typeface="+mn-lt"/>
              </a:rPr>
              <a:t>Aufgabe:</a:t>
            </a:r>
            <a:endParaRPr lang="de-DE">
              <a:ea typeface="+mn-lt"/>
              <a:cs typeface="+mn-lt"/>
            </a:endParaRPr>
          </a:p>
          <a:p>
            <a:r>
              <a:rPr lang="de-DE">
                <a:ea typeface="+mn-lt"/>
                <a:cs typeface="+mn-lt"/>
              </a:rPr>
              <a:t>Erstellung eines Algorithmus zur Generierung von Molekülen, welche aus zufällig ausgewählten Atomen des Periodensystems, unter Einhaltung aller chemischen Regeln, zusammengesetzt werden.</a:t>
            </a:r>
            <a:endParaRPr lang="de-DE">
              <a:cs typeface="Arial" panose="020B0604020202020204"/>
            </a:endParaRPr>
          </a:p>
          <a:p>
            <a:pPr marL="0" indent="0">
              <a:buNone/>
            </a:pPr>
            <a:endParaRPr lang="de-DE">
              <a:cs typeface="Arial" panose="020B0604020202020204"/>
            </a:endParaRPr>
          </a:p>
          <a:p>
            <a:pPr marL="0" indent="0">
              <a:buNone/>
            </a:pPr>
            <a:r>
              <a:rPr lang="de-DE" b="1">
                <a:cs typeface="Arial" panose="020B0604020202020204"/>
              </a:rPr>
              <a:t>Regeln:</a:t>
            </a:r>
          </a:p>
          <a:p>
            <a:r>
              <a:rPr lang="de-DE">
                <a:ea typeface="+mn-lt"/>
                <a:cs typeface="+mn-lt"/>
              </a:rPr>
              <a:t>Beschränkt auf C, H und O Atome</a:t>
            </a:r>
            <a:endParaRPr lang="de-DE">
              <a:cs typeface="Arial" panose="020B0604020202020204"/>
            </a:endParaRPr>
          </a:p>
          <a:p>
            <a:r>
              <a:rPr lang="de-DE">
                <a:ea typeface="+mn-lt"/>
                <a:cs typeface="+mn-lt"/>
              </a:rPr>
              <a:t>Atome zufällig ausgewählt/generiert</a:t>
            </a:r>
            <a:endParaRPr lang="de-DE"/>
          </a:p>
          <a:p>
            <a:r>
              <a:rPr lang="de-DE">
                <a:ea typeface="+mn-lt"/>
                <a:cs typeface="+mn-lt"/>
              </a:rPr>
              <a:t>Zufällige Anzahl an Bindungen zwischen Atomen</a:t>
            </a:r>
            <a:endParaRPr lang="de-DE"/>
          </a:p>
          <a:p>
            <a:r>
              <a:rPr lang="de-DE">
                <a:ea typeface="+mn-lt"/>
                <a:cs typeface="+mn-lt"/>
              </a:rPr>
              <a:t>Atome dürfen keine offenen Bindungen aufweisen</a:t>
            </a:r>
            <a:endParaRPr lang="de-DE"/>
          </a:p>
          <a:p>
            <a:endParaRPr lang="de-DE">
              <a:cs typeface="Arial"/>
            </a:endParaRPr>
          </a:p>
          <a:p>
            <a:endParaRPr lang="de-DE">
              <a:cs typeface="Arial"/>
            </a:endParaRPr>
          </a:p>
        </p:txBody>
      </p:sp>
      <p:sp>
        <p:nvSpPr>
          <p:cNvPr id="4" name="Titel 3">
            <a:extLst>
              <a:ext uri="{FF2B5EF4-FFF2-40B4-BE49-F238E27FC236}">
                <a16:creationId xmlns:a16="http://schemas.microsoft.com/office/drawing/2014/main" id="{E539D898-777D-4EBA-1F62-294A29F33B5A}"/>
              </a:ext>
            </a:extLst>
          </p:cNvPr>
          <p:cNvSpPr>
            <a:spLocks noGrp="1"/>
          </p:cNvSpPr>
          <p:nvPr>
            <p:ph type="title"/>
          </p:nvPr>
        </p:nvSpPr>
        <p:spPr/>
        <p:txBody>
          <a:bodyPr/>
          <a:lstStyle/>
          <a:p>
            <a:r>
              <a:rPr lang="de-DE">
                <a:cs typeface="Arial"/>
              </a:rPr>
              <a:t>Chemie - Molekülgenerierung</a:t>
            </a:r>
            <a:endParaRPr lang="de-DE"/>
          </a:p>
        </p:txBody>
      </p:sp>
      <p:sp>
        <p:nvSpPr>
          <p:cNvPr id="3" name="Pfeil: Chevron 2">
            <a:extLst>
              <a:ext uri="{FF2B5EF4-FFF2-40B4-BE49-F238E27FC236}">
                <a16:creationId xmlns:a16="http://schemas.microsoft.com/office/drawing/2014/main" id="{39247AFB-854A-E55A-F733-26EDB3DEFC69}"/>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3F3BA81E-FB2E-2F44-52A5-3A5CC5B70F43}"/>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11668EC9-AB89-992E-71B0-4942F7DF56AA}"/>
              </a:ext>
            </a:extLst>
          </p:cNvPr>
          <p:cNvSpPr/>
          <p:nvPr/>
        </p:nvSpPr>
        <p:spPr>
          <a:xfrm>
            <a:off x="5548507" y="6363625"/>
            <a:ext cx="614181" cy="228791"/>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8FE572DC-7ED5-2686-8B07-A083EE2B436B}"/>
              </a:ext>
            </a:extLst>
          </p:cNvPr>
          <p:cNvSpPr/>
          <p:nvPr/>
        </p:nvSpPr>
        <p:spPr>
          <a:xfrm>
            <a:off x="6105718" y="6374266"/>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8BE597F5-7AA2-4015-1E9D-CE8D55C0466C}"/>
              </a:ext>
            </a:extLst>
          </p:cNvPr>
          <p:cNvSpPr/>
          <p:nvPr/>
        </p:nvSpPr>
        <p:spPr>
          <a:xfrm>
            <a:off x="6662929" y="637426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34224754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66F2D77A-F743-ECEA-D036-DEFD81AE1326}"/>
              </a:ext>
            </a:extLst>
          </p:cNvPr>
          <p:cNvSpPr>
            <a:spLocks noGrp="1"/>
          </p:cNvSpPr>
          <p:nvPr>
            <p:ph sz="half" idx="2"/>
          </p:nvPr>
        </p:nvSpPr>
        <p:spPr>
          <a:xfrm>
            <a:off x="792360" y="1086511"/>
            <a:ext cx="3868340" cy="4630625"/>
          </a:xfrm>
        </p:spPr>
        <p:txBody>
          <a:bodyPr lIns="0" tIns="0" rIns="0" bIns="0" anchor="t"/>
          <a:lstStyle/>
          <a:p>
            <a:endParaRPr lang="de-DE">
              <a:ea typeface="+mn-lt"/>
              <a:cs typeface="+mn-lt"/>
            </a:endParaRPr>
          </a:p>
          <a:p>
            <a:r>
              <a:rPr lang="de-DE">
                <a:ea typeface="+mn-lt"/>
                <a:cs typeface="+mn-lt"/>
              </a:rPr>
              <a:t>Name: prop-2-ynal</a:t>
            </a:r>
            <a:endParaRPr lang="de-DE">
              <a:cs typeface="Arial" panose="020B0604020202020204"/>
            </a:endParaRPr>
          </a:p>
          <a:p>
            <a:r>
              <a:rPr lang="de-DE">
                <a:ea typeface="+mn-lt"/>
                <a:cs typeface="+mn-lt"/>
              </a:rPr>
              <a:t>Formel: C3H2O</a:t>
            </a:r>
            <a:endParaRPr lang="de-DE"/>
          </a:p>
          <a:p>
            <a:pPr>
              <a:buChar char="•"/>
            </a:pPr>
            <a:endParaRPr lang="de-DE">
              <a:cs typeface="Arial"/>
            </a:endParaRPr>
          </a:p>
          <a:p>
            <a:pPr>
              <a:buChar char="•"/>
            </a:pPr>
            <a:endParaRPr lang="de-DE">
              <a:cs typeface="Arial"/>
            </a:endParaRPr>
          </a:p>
          <a:p>
            <a:endParaRPr lang="de-DE">
              <a:cs typeface="Arial"/>
            </a:endParaRPr>
          </a:p>
          <a:p>
            <a:r>
              <a:rPr lang="de-DE">
                <a:ea typeface="+mn-lt"/>
                <a:cs typeface="+mn-lt"/>
              </a:rPr>
              <a:t>Name: hex-1-yne</a:t>
            </a:r>
          </a:p>
          <a:p>
            <a:r>
              <a:rPr lang="de-DE">
                <a:ea typeface="+mn-lt"/>
                <a:cs typeface="+mn-lt"/>
              </a:rPr>
              <a:t>Formel: C6H10</a:t>
            </a:r>
          </a:p>
          <a:p>
            <a:endParaRPr lang="de-DE">
              <a:cs typeface="Arial"/>
            </a:endParaRPr>
          </a:p>
          <a:p>
            <a:pPr marL="0" indent="0">
              <a:buNone/>
            </a:pPr>
            <a:endParaRPr lang="de-DE">
              <a:cs typeface="Arial"/>
            </a:endParaRPr>
          </a:p>
          <a:p>
            <a:endParaRPr lang="de-DE">
              <a:cs typeface="Arial"/>
            </a:endParaRPr>
          </a:p>
        </p:txBody>
      </p:sp>
      <p:sp>
        <p:nvSpPr>
          <p:cNvPr id="4" name="Titel 3">
            <a:extLst>
              <a:ext uri="{FF2B5EF4-FFF2-40B4-BE49-F238E27FC236}">
                <a16:creationId xmlns:a16="http://schemas.microsoft.com/office/drawing/2014/main" id="{720D3142-36BB-5ACD-F114-32C2A5228489}"/>
              </a:ext>
            </a:extLst>
          </p:cNvPr>
          <p:cNvSpPr>
            <a:spLocks noGrp="1"/>
          </p:cNvSpPr>
          <p:nvPr>
            <p:ph type="title"/>
          </p:nvPr>
        </p:nvSpPr>
        <p:spPr/>
        <p:txBody>
          <a:bodyPr/>
          <a:lstStyle/>
          <a:p>
            <a:r>
              <a:rPr lang="de-DE">
                <a:cs typeface="Arial"/>
              </a:rPr>
              <a:t>Chemie - Beispiele</a:t>
            </a:r>
            <a:endParaRPr lang="de-DE"/>
          </a:p>
        </p:txBody>
      </p:sp>
      <p:pic>
        <p:nvPicPr>
          <p:cNvPr id="12" name="Grafik 12">
            <a:extLst>
              <a:ext uri="{FF2B5EF4-FFF2-40B4-BE49-F238E27FC236}">
                <a16:creationId xmlns:a16="http://schemas.microsoft.com/office/drawing/2014/main" id="{94C755BB-9D3B-8D90-E736-6B622957461D}"/>
              </a:ext>
            </a:extLst>
          </p:cNvPr>
          <p:cNvPicPr>
            <a:picLocks noChangeAspect="1"/>
          </p:cNvPicPr>
          <p:nvPr/>
        </p:nvPicPr>
        <p:blipFill>
          <a:blip r:embed="rId2"/>
          <a:stretch>
            <a:fillRect/>
          </a:stretch>
        </p:blipFill>
        <p:spPr>
          <a:xfrm>
            <a:off x="5091913" y="674927"/>
            <a:ext cx="2743200" cy="1543050"/>
          </a:xfrm>
          <a:prstGeom prst="rect">
            <a:avLst/>
          </a:prstGeom>
        </p:spPr>
      </p:pic>
      <p:pic>
        <p:nvPicPr>
          <p:cNvPr id="13" name="Grafik 13" descr="Ein Bild, das Text enthält.&#10;&#10;Beschreibung automatisch generiert.">
            <a:extLst>
              <a:ext uri="{FF2B5EF4-FFF2-40B4-BE49-F238E27FC236}">
                <a16:creationId xmlns:a16="http://schemas.microsoft.com/office/drawing/2014/main" id="{E71BFDD5-9F0D-FBD5-792C-7AE5F08B2859}"/>
              </a:ext>
            </a:extLst>
          </p:cNvPr>
          <p:cNvPicPr>
            <a:picLocks noChangeAspect="1"/>
          </p:cNvPicPr>
          <p:nvPr/>
        </p:nvPicPr>
        <p:blipFill>
          <a:blip r:embed="rId3"/>
          <a:stretch>
            <a:fillRect/>
          </a:stretch>
        </p:blipFill>
        <p:spPr>
          <a:xfrm>
            <a:off x="1804523" y="2121548"/>
            <a:ext cx="6162085" cy="733506"/>
          </a:xfrm>
          <a:prstGeom prst="rect">
            <a:avLst/>
          </a:prstGeom>
        </p:spPr>
      </p:pic>
      <p:pic>
        <p:nvPicPr>
          <p:cNvPr id="14" name="Grafik 14">
            <a:extLst>
              <a:ext uri="{FF2B5EF4-FFF2-40B4-BE49-F238E27FC236}">
                <a16:creationId xmlns:a16="http://schemas.microsoft.com/office/drawing/2014/main" id="{9B3AA5EB-3009-37CA-2436-5FABCE189C2F}"/>
              </a:ext>
            </a:extLst>
          </p:cNvPr>
          <p:cNvPicPr>
            <a:picLocks noChangeAspect="1"/>
          </p:cNvPicPr>
          <p:nvPr/>
        </p:nvPicPr>
        <p:blipFill>
          <a:blip r:embed="rId4"/>
          <a:stretch>
            <a:fillRect/>
          </a:stretch>
        </p:blipFill>
        <p:spPr>
          <a:xfrm>
            <a:off x="5091914" y="2851801"/>
            <a:ext cx="2743200" cy="2408663"/>
          </a:xfrm>
          <a:prstGeom prst="rect">
            <a:avLst/>
          </a:prstGeom>
        </p:spPr>
      </p:pic>
      <p:pic>
        <p:nvPicPr>
          <p:cNvPr id="15" name="Grafik 15" descr="Ein Bild, das Text enthält.&#10;&#10;Beschreibung automatisch generiert.">
            <a:extLst>
              <a:ext uri="{FF2B5EF4-FFF2-40B4-BE49-F238E27FC236}">
                <a16:creationId xmlns:a16="http://schemas.microsoft.com/office/drawing/2014/main" id="{6C7D77AD-9AFB-519B-CA93-DE1E64C25943}"/>
              </a:ext>
            </a:extLst>
          </p:cNvPr>
          <p:cNvPicPr>
            <a:picLocks noChangeAspect="1"/>
          </p:cNvPicPr>
          <p:nvPr/>
        </p:nvPicPr>
        <p:blipFill>
          <a:blip r:embed="rId5"/>
          <a:stretch>
            <a:fillRect/>
          </a:stretch>
        </p:blipFill>
        <p:spPr>
          <a:xfrm>
            <a:off x="1804524" y="5256877"/>
            <a:ext cx="6162084" cy="784752"/>
          </a:xfrm>
          <a:prstGeom prst="rect">
            <a:avLst/>
          </a:prstGeom>
        </p:spPr>
      </p:pic>
      <p:sp>
        <p:nvSpPr>
          <p:cNvPr id="3" name="Pfeil: Chevron 2">
            <a:extLst>
              <a:ext uri="{FF2B5EF4-FFF2-40B4-BE49-F238E27FC236}">
                <a16:creationId xmlns:a16="http://schemas.microsoft.com/office/drawing/2014/main" id="{E2E21594-5B8C-6359-003E-67A00CFEDFAA}"/>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9BE5804C-85BC-5A79-140B-9B3491A72EFC}"/>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86E08441-F7CB-03EB-CD95-8612F159B844}"/>
              </a:ext>
            </a:extLst>
          </p:cNvPr>
          <p:cNvSpPr/>
          <p:nvPr/>
        </p:nvSpPr>
        <p:spPr>
          <a:xfrm>
            <a:off x="5548507" y="6363625"/>
            <a:ext cx="614181" cy="228791"/>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CA15BD13-1E81-058E-4E2C-DF0BC51EAA6C}"/>
              </a:ext>
            </a:extLst>
          </p:cNvPr>
          <p:cNvSpPr/>
          <p:nvPr/>
        </p:nvSpPr>
        <p:spPr>
          <a:xfrm>
            <a:off x="6105718" y="6374266"/>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3EE62B3C-0524-1901-40B8-9669B25ECF68}"/>
              </a:ext>
            </a:extLst>
          </p:cNvPr>
          <p:cNvSpPr/>
          <p:nvPr/>
        </p:nvSpPr>
        <p:spPr>
          <a:xfrm>
            <a:off x="6662929" y="637426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14337343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572668EB-E107-AE15-92CB-642FC0BAFFEE}"/>
              </a:ext>
            </a:extLst>
          </p:cNvPr>
          <p:cNvSpPr>
            <a:spLocks noGrp="1"/>
          </p:cNvSpPr>
          <p:nvPr>
            <p:ph sz="half" idx="2"/>
          </p:nvPr>
        </p:nvSpPr>
        <p:spPr/>
        <p:txBody>
          <a:bodyPr lIns="0" tIns="0" rIns="0" bIns="0" anchor="t"/>
          <a:lstStyle/>
          <a:p>
            <a:pPr marL="0" indent="0">
              <a:buNone/>
            </a:pPr>
            <a:r>
              <a:rPr lang="de-DE">
                <a:cs typeface="Arial"/>
              </a:rPr>
              <a:t>*hier Ablaufplan einfügen*</a:t>
            </a:r>
          </a:p>
        </p:txBody>
      </p:sp>
      <p:sp>
        <p:nvSpPr>
          <p:cNvPr id="3" name="Bildplatzhalter 2">
            <a:extLst>
              <a:ext uri="{FF2B5EF4-FFF2-40B4-BE49-F238E27FC236}">
                <a16:creationId xmlns:a16="http://schemas.microsoft.com/office/drawing/2014/main" id="{0ADE17B7-684A-E1F0-1898-C277079A06FA}"/>
              </a:ext>
            </a:extLst>
          </p:cNvPr>
          <p:cNvSpPr>
            <a:spLocks noGrp="1"/>
          </p:cNvSpPr>
          <p:nvPr>
            <p:ph type="pic" sz="quarter" idx="13"/>
          </p:nvPr>
        </p:nvSpPr>
        <p:spPr/>
      </p:sp>
      <p:sp>
        <p:nvSpPr>
          <p:cNvPr id="4" name="Titel 3">
            <a:extLst>
              <a:ext uri="{FF2B5EF4-FFF2-40B4-BE49-F238E27FC236}">
                <a16:creationId xmlns:a16="http://schemas.microsoft.com/office/drawing/2014/main" id="{8C31F307-1B1D-D145-6227-46B7F124954A}"/>
              </a:ext>
            </a:extLst>
          </p:cNvPr>
          <p:cNvSpPr>
            <a:spLocks noGrp="1"/>
          </p:cNvSpPr>
          <p:nvPr>
            <p:ph type="title"/>
          </p:nvPr>
        </p:nvSpPr>
        <p:spPr/>
        <p:txBody>
          <a:bodyPr/>
          <a:lstStyle/>
          <a:p>
            <a:r>
              <a:rPr lang="de-DE">
                <a:cs typeface="Arial"/>
              </a:rPr>
              <a:t>Chemie - </a:t>
            </a:r>
            <a:r>
              <a:rPr lang="de-DE">
                <a:ea typeface="+mj-lt"/>
                <a:cs typeface="+mj-lt"/>
              </a:rPr>
              <a:t>Funktionsweise Algorithmus</a:t>
            </a:r>
            <a:endParaRPr lang="de-DE"/>
          </a:p>
        </p:txBody>
      </p:sp>
      <p:sp>
        <p:nvSpPr>
          <p:cNvPr id="5" name="Pfeil: Chevron 4">
            <a:extLst>
              <a:ext uri="{FF2B5EF4-FFF2-40B4-BE49-F238E27FC236}">
                <a16:creationId xmlns:a16="http://schemas.microsoft.com/office/drawing/2014/main" id="{C1ABDD12-8A4C-A666-407A-A47E74A86545}"/>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7A747BA3-37EA-948F-B9FF-722FA4583272}"/>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E1EA12EF-4B55-B5B2-B8D6-A728E3B7D26A}"/>
              </a:ext>
            </a:extLst>
          </p:cNvPr>
          <p:cNvSpPr/>
          <p:nvPr/>
        </p:nvSpPr>
        <p:spPr>
          <a:xfrm>
            <a:off x="5548507" y="6363625"/>
            <a:ext cx="614181" cy="228791"/>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8D328D34-5C66-8D33-E121-714C339DDA55}"/>
              </a:ext>
            </a:extLst>
          </p:cNvPr>
          <p:cNvSpPr/>
          <p:nvPr/>
        </p:nvSpPr>
        <p:spPr>
          <a:xfrm>
            <a:off x="6105718" y="6374266"/>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7012D91E-6A48-8ECC-66C0-E56E4F8E5F41}"/>
              </a:ext>
            </a:extLst>
          </p:cNvPr>
          <p:cNvSpPr/>
          <p:nvPr/>
        </p:nvSpPr>
        <p:spPr>
          <a:xfrm>
            <a:off x="6662929" y="637426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30620011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7280A0CC-28B7-5E13-45D1-3E995BF81F39}"/>
              </a:ext>
            </a:extLst>
          </p:cNvPr>
          <p:cNvSpPr>
            <a:spLocks noGrp="1"/>
          </p:cNvSpPr>
          <p:nvPr>
            <p:ph sz="half" idx="2"/>
          </p:nvPr>
        </p:nvSpPr>
        <p:spPr/>
        <p:txBody>
          <a:bodyPr lIns="0" tIns="0" rIns="0" bIns="0" anchor="t"/>
          <a:lstStyle/>
          <a:p>
            <a:r>
              <a:rPr lang="de-DE">
                <a:cs typeface="Arial"/>
              </a:rPr>
              <a:t>*Statistik hier einfügen*</a:t>
            </a:r>
            <a:endParaRPr lang="de-DE"/>
          </a:p>
        </p:txBody>
      </p:sp>
      <p:sp>
        <p:nvSpPr>
          <p:cNvPr id="3" name="Bildplatzhalter 2">
            <a:extLst>
              <a:ext uri="{FF2B5EF4-FFF2-40B4-BE49-F238E27FC236}">
                <a16:creationId xmlns:a16="http://schemas.microsoft.com/office/drawing/2014/main" id="{94094077-474A-EBA9-FFDC-A4DD83174C10}"/>
              </a:ext>
            </a:extLst>
          </p:cNvPr>
          <p:cNvSpPr>
            <a:spLocks noGrp="1"/>
          </p:cNvSpPr>
          <p:nvPr>
            <p:ph type="pic" sz="quarter" idx="13"/>
          </p:nvPr>
        </p:nvSpPr>
        <p:spPr/>
      </p:sp>
      <p:sp>
        <p:nvSpPr>
          <p:cNvPr id="4" name="Titel 3">
            <a:extLst>
              <a:ext uri="{FF2B5EF4-FFF2-40B4-BE49-F238E27FC236}">
                <a16:creationId xmlns:a16="http://schemas.microsoft.com/office/drawing/2014/main" id="{BFA16156-FC75-D5F7-7725-17F855542006}"/>
              </a:ext>
            </a:extLst>
          </p:cNvPr>
          <p:cNvSpPr>
            <a:spLocks noGrp="1"/>
          </p:cNvSpPr>
          <p:nvPr>
            <p:ph type="title"/>
          </p:nvPr>
        </p:nvSpPr>
        <p:spPr/>
        <p:txBody>
          <a:bodyPr/>
          <a:lstStyle/>
          <a:p>
            <a:r>
              <a:rPr lang="de-DE">
                <a:cs typeface="Arial"/>
              </a:rPr>
              <a:t>Chemie - Probleme</a:t>
            </a:r>
            <a:endParaRPr lang="de-DE"/>
          </a:p>
        </p:txBody>
      </p:sp>
      <p:sp>
        <p:nvSpPr>
          <p:cNvPr id="5" name="Pfeil: Chevron 4">
            <a:extLst>
              <a:ext uri="{FF2B5EF4-FFF2-40B4-BE49-F238E27FC236}">
                <a16:creationId xmlns:a16="http://schemas.microsoft.com/office/drawing/2014/main" id="{5FEB1C3E-3891-87B0-BB10-49039CF8C790}"/>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CEE092DC-6F77-52EA-62AA-D45B4C4C1288}"/>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111075B0-A981-09FD-A492-9FE9402E1140}"/>
              </a:ext>
            </a:extLst>
          </p:cNvPr>
          <p:cNvSpPr/>
          <p:nvPr/>
        </p:nvSpPr>
        <p:spPr>
          <a:xfrm>
            <a:off x="5548507" y="6363625"/>
            <a:ext cx="614181" cy="228791"/>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D359318D-09CF-7C25-6350-82CCE471664A}"/>
              </a:ext>
            </a:extLst>
          </p:cNvPr>
          <p:cNvSpPr/>
          <p:nvPr/>
        </p:nvSpPr>
        <p:spPr>
          <a:xfrm>
            <a:off x="6105718" y="6374266"/>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E7F06C6B-7C5E-F7DB-5998-CB6835C45FD9}"/>
              </a:ext>
            </a:extLst>
          </p:cNvPr>
          <p:cNvSpPr/>
          <p:nvPr/>
        </p:nvSpPr>
        <p:spPr>
          <a:xfrm>
            <a:off x="6662929" y="637426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6498779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AE116B98-F238-FE1E-4840-311D1356ED22}"/>
              </a:ext>
            </a:extLst>
          </p:cNvPr>
          <p:cNvSpPr>
            <a:spLocks noGrp="1"/>
          </p:cNvSpPr>
          <p:nvPr>
            <p:ph sz="half" idx="2"/>
          </p:nvPr>
        </p:nvSpPr>
        <p:spPr>
          <a:xfrm>
            <a:off x="792360" y="1592263"/>
            <a:ext cx="7813207" cy="4124873"/>
          </a:xfrm>
        </p:spPr>
        <p:txBody>
          <a:bodyPr lIns="0" tIns="0" rIns="0" bIns="0" anchor="t"/>
          <a:lstStyle/>
          <a:p>
            <a:r>
              <a:rPr lang="de-DE">
                <a:ea typeface="+mn-lt"/>
                <a:cs typeface="+mn-lt"/>
              </a:rPr>
              <a:t>Mehr Atome aus Periodensystem hinzufügen</a:t>
            </a:r>
            <a:endParaRPr lang="de-DE">
              <a:cs typeface="Arial" panose="020B0604020202020204"/>
            </a:endParaRPr>
          </a:p>
          <a:p>
            <a:r>
              <a:rPr lang="de-DE">
                <a:ea typeface="+mn-lt"/>
                <a:cs typeface="+mn-lt"/>
              </a:rPr>
              <a:t>Berechnung zur Erstellung des Namens + Formel einbauen</a:t>
            </a:r>
            <a:endParaRPr lang="de-DE"/>
          </a:p>
          <a:p>
            <a:r>
              <a:rPr lang="de-DE">
                <a:ea typeface="+mn-lt"/>
                <a:cs typeface="+mn-lt"/>
              </a:rPr>
              <a:t>Verbesserung Design</a:t>
            </a:r>
            <a:endParaRPr lang="de-DE"/>
          </a:p>
          <a:p>
            <a:endParaRPr lang="de-DE">
              <a:cs typeface="Arial"/>
            </a:endParaRPr>
          </a:p>
        </p:txBody>
      </p:sp>
      <p:sp>
        <p:nvSpPr>
          <p:cNvPr id="4" name="Titel 3">
            <a:extLst>
              <a:ext uri="{FF2B5EF4-FFF2-40B4-BE49-F238E27FC236}">
                <a16:creationId xmlns:a16="http://schemas.microsoft.com/office/drawing/2014/main" id="{C4A50CD5-5050-FB6D-82EC-AE882DBEBBA6}"/>
              </a:ext>
            </a:extLst>
          </p:cNvPr>
          <p:cNvSpPr>
            <a:spLocks noGrp="1"/>
          </p:cNvSpPr>
          <p:nvPr>
            <p:ph type="title"/>
          </p:nvPr>
        </p:nvSpPr>
        <p:spPr/>
        <p:txBody>
          <a:bodyPr/>
          <a:lstStyle/>
          <a:p>
            <a:r>
              <a:rPr lang="de-DE">
                <a:cs typeface="Arial"/>
              </a:rPr>
              <a:t>Chemie - Erweiterung</a:t>
            </a:r>
            <a:endParaRPr lang="de-DE"/>
          </a:p>
        </p:txBody>
      </p:sp>
      <p:sp>
        <p:nvSpPr>
          <p:cNvPr id="3" name="Pfeil: Chevron 2">
            <a:extLst>
              <a:ext uri="{FF2B5EF4-FFF2-40B4-BE49-F238E27FC236}">
                <a16:creationId xmlns:a16="http://schemas.microsoft.com/office/drawing/2014/main" id="{77B524E7-21DA-EE52-7357-170800379DA6}"/>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D4E121FF-9222-3C60-1C83-1D0C6D204166}"/>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EEE36B69-3126-FF14-5A26-1DEB15F1324B}"/>
              </a:ext>
            </a:extLst>
          </p:cNvPr>
          <p:cNvSpPr/>
          <p:nvPr/>
        </p:nvSpPr>
        <p:spPr>
          <a:xfrm>
            <a:off x="5548507" y="6363625"/>
            <a:ext cx="614181" cy="228791"/>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AFFE2DD9-449E-93C9-7B70-0E85509752CF}"/>
              </a:ext>
            </a:extLst>
          </p:cNvPr>
          <p:cNvSpPr/>
          <p:nvPr/>
        </p:nvSpPr>
        <p:spPr>
          <a:xfrm>
            <a:off x="6105718" y="6374266"/>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3BD3329A-A18A-0E78-460B-20DEC0FEDF3A}"/>
              </a:ext>
            </a:extLst>
          </p:cNvPr>
          <p:cNvSpPr/>
          <p:nvPr/>
        </p:nvSpPr>
        <p:spPr>
          <a:xfrm>
            <a:off x="6662929" y="6374265"/>
            <a:ext cx="614181" cy="228791"/>
          </a:xfrm>
          <a:prstGeom prst="chevr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32880691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2C60D91-6029-83E4-D21B-E4B39E0EA2B3}"/>
              </a:ext>
            </a:extLst>
          </p:cNvPr>
          <p:cNvSpPr>
            <a:spLocks noGrp="1"/>
          </p:cNvSpPr>
          <p:nvPr>
            <p:ph idx="1"/>
          </p:nvPr>
        </p:nvSpPr>
        <p:spPr/>
        <p:txBody>
          <a:bodyPr/>
          <a:lstStyle/>
          <a:p>
            <a:r>
              <a:rPr lang="de-DE"/>
              <a:t>Asynchrones Verschlüsselungsverfahren</a:t>
            </a:r>
          </a:p>
          <a:p>
            <a:pPr lvl="1"/>
            <a:r>
              <a:rPr lang="de-DE"/>
              <a:t>öffentlichem Schlüssel zum verschlüsseln</a:t>
            </a:r>
          </a:p>
          <a:p>
            <a:pPr lvl="1"/>
            <a:r>
              <a:rPr lang="de-DE"/>
              <a:t>privater Schlüssel zum entschlüsseln</a:t>
            </a:r>
            <a:endParaRPr lang="en-US"/>
          </a:p>
          <a:p>
            <a:r>
              <a:rPr lang="de-DE"/>
              <a:t>Vielzahl von Anwendungen</a:t>
            </a:r>
          </a:p>
          <a:p>
            <a:pPr lvl="1"/>
            <a:r>
              <a:rPr lang="de-DE"/>
              <a:t>sichere Datenübertragung</a:t>
            </a:r>
          </a:p>
          <a:p>
            <a:pPr lvl="1"/>
            <a:r>
              <a:rPr lang="de-DE"/>
              <a:t>digitale Signaturen</a:t>
            </a:r>
          </a:p>
          <a:p>
            <a:pPr lvl="1"/>
            <a:r>
              <a:rPr lang="de-DE"/>
              <a:t>Transaktionen im elektronischen Geschäftsverkehr</a:t>
            </a:r>
          </a:p>
          <a:p>
            <a:r>
              <a:rPr lang="de-DE"/>
              <a:t>Basiert auf Einwegfunktion</a:t>
            </a:r>
          </a:p>
          <a:p>
            <a:pPr lvl="1"/>
            <a:r>
              <a:rPr lang="de-DE"/>
              <a:t>privater Schlüssel kann nicht aus dem öffentlichen hergeleitet werden</a:t>
            </a:r>
            <a:endParaRPr lang="en-US"/>
          </a:p>
          <a:p>
            <a:pPr lvl="1"/>
            <a:endParaRPr lang="en-DE"/>
          </a:p>
        </p:txBody>
      </p:sp>
      <p:sp>
        <p:nvSpPr>
          <p:cNvPr id="3" name="Title 2">
            <a:extLst>
              <a:ext uri="{FF2B5EF4-FFF2-40B4-BE49-F238E27FC236}">
                <a16:creationId xmlns:a16="http://schemas.microsoft.com/office/drawing/2014/main" id="{3E9BCFC7-DD4C-8AEF-D97A-6834CE5C78B6}"/>
              </a:ext>
            </a:extLst>
          </p:cNvPr>
          <p:cNvSpPr>
            <a:spLocks noGrp="1"/>
          </p:cNvSpPr>
          <p:nvPr>
            <p:ph type="title"/>
          </p:nvPr>
        </p:nvSpPr>
        <p:spPr/>
        <p:txBody>
          <a:bodyPr/>
          <a:lstStyle/>
          <a:p>
            <a:r>
              <a:rPr lang="en-US"/>
              <a:t>RSA </a:t>
            </a:r>
            <a:r>
              <a:rPr lang="en-US" err="1"/>
              <a:t>Verschlüsselung</a:t>
            </a:r>
            <a:endParaRPr lang="en-DE"/>
          </a:p>
        </p:txBody>
      </p:sp>
      <p:sp>
        <p:nvSpPr>
          <p:cNvPr id="4" name="Pfeil: Chevron 3">
            <a:extLst>
              <a:ext uri="{FF2B5EF4-FFF2-40B4-BE49-F238E27FC236}">
                <a16:creationId xmlns:a16="http://schemas.microsoft.com/office/drawing/2014/main" id="{2A389A9A-501D-E0F2-977F-81ED306D823B}"/>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65D7E3BC-F449-D735-CA80-7526C6A9CDF7}"/>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AA8B1C67-9E14-2920-1B35-4A5FF335A2B7}"/>
              </a:ext>
            </a:extLst>
          </p:cNvPr>
          <p:cNvSpPr/>
          <p:nvPr/>
        </p:nvSpPr>
        <p:spPr>
          <a:xfrm>
            <a:off x="5548507" y="6363625"/>
            <a:ext cx="614181" cy="228791"/>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F821A51B-FDFA-FD5D-7D74-AD8909D207A2}"/>
              </a:ext>
            </a:extLst>
          </p:cNvPr>
          <p:cNvSpPr/>
          <p:nvPr/>
        </p:nvSpPr>
        <p:spPr>
          <a:xfrm>
            <a:off x="6105718" y="6374266"/>
            <a:ext cx="614181" cy="22879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CA001627-444C-7EEF-AF72-7680FC917F91}"/>
              </a:ext>
            </a:extLst>
          </p:cNvPr>
          <p:cNvSpPr/>
          <p:nvPr/>
        </p:nvSpPr>
        <p:spPr>
          <a:xfrm>
            <a:off x="6662929" y="6374265"/>
            <a:ext cx="614181" cy="228791"/>
          </a:xfrm>
          <a:prstGeom prst="chevron">
            <a:avLst/>
          </a:prstGeom>
          <a:solidFill>
            <a:srgbClr val="571EF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8377756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phic 5" descr="Play with solid fill">
            <a:extLst>
              <a:ext uri="{FF2B5EF4-FFF2-40B4-BE49-F238E27FC236}">
                <a16:creationId xmlns:a16="http://schemas.microsoft.com/office/drawing/2014/main" id="{286B00EA-787D-45FE-2BE5-6D9616B948A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92361" y="2367358"/>
            <a:ext cx="2574682" cy="2574682"/>
          </a:xfrm>
          <a:prstGeom prst="rect">
            <a:avLst/>
          </a:prstGeom>
        </p:spPr>
      </p:pic>
      <p:sp>
        <p:nvSpPr>
          <p:cNvPr id="11" name="Content Placeholder 2">
            <a:extLst>
              <a:ext uri="{FF2B5EF4-FFF2-40B4-BE49-F238E27FC236}">
                <a16:creationId xmlns:a16="http://schemas.microsoft.com/office/drawing/2014/main" id="{964E028E-C714-6E9B-F341-CC9E5EB2D109}"/>
              </a:ext>
            </a:extLst>
          </p:cNvPr>
          <p:cNvSpPr>
            <a:spLocks noGrp="1"/>
          </p:cNvSpPr>
          <p:nvPr>
            <p:ph sz="half" idx="13"/>
          </p:nvPr>
        </p:nvSpPr>
        <p:spPr>
          <a:xfrm>
            <a:off x="3453705" y="1592263"/>
            <a:ext cx="2574682" cy="4124873"/>
          </a:xfrm>
        </p:spPr>
        <p:txBody>
          <a:bodyPr/>
          <a:lstStyle/>
          <a:p>
            <a:endParaRPr lang="en-US"/>
          </a:p>
        </p:txBody>
      </p:sp>
      <p:sp>
        <p:nvSpPr>
          <p:cNvPr id="13" name="Content Placeholder 3">
            <a:extLst>
              <a:ext uri="{FF2B5EF4-FFF2-40B4-BE49-F238E27FC236}">
                <a16:creationId xmlns:a16="http://schemas.microsoft.com/office/drawing/2014/main" id="{C88CE01D-0777-AB36-D3E9-1F2BBAA41139}"/>
              </a:ext>
            </a:extLst>
          </p:cNvPr>
          <p:cNvSpPr>
            <a:spLocks noGrp="1"/>
          </p:cNvSpPr>
          <p:nvPr>
            <p:ph sz="half" idx="14"/>
          </p:nvPr>
        </p:nvSpPr>
        <p:spPr>
          <a:xfrm>
            <a:off x="6115050" y="1592263"/>
            <a:ext cx="2574682" cy="4124873"/>
          </a:xfrm>
        </p:spPr>
        <p:txBody>
          <a:bodyPr/>
          <a:lstStyle/>
          <a:p>
            <a:endParaRPr lang="en-US"/>
          </a:p>
        </p:txBody>
      </p:sp>
      <p:sp>
        <p:nvSpPr>
          <p:cNvPr id="3" name="Title 2">
            <a:extLst>
              <a:ext uri="{FF2B5EF4-FFF2-40B4-BE49-F238E27FC236}">
                <a16:creationId xmlns:a16="http://schemas.microsoft.com/office/drawing/2014/main" id="{3D3C6ABE-0C38-D42B-4D56-3300470444E8}"/>
              </a:ext>
            </a:extLst>
          </p:cNvPr>
          <p:cNvSpPr>
            <a:spLocks noGrp="1"/>
          </p:cNvSpPr>
          <p:nvPr>
            <p:ph type="title"/>
          </p:nvPr>
        </p:nvSpPr>
        <p:spPr>
          <a:xfrm>
            <a:off x="1692275" y="209862"/>
            <a:ext cx="7134670" cy="652072"/>
          </a:xfrm>
        </p:spPr>
        <p:txBody>
          <a:bodyPr wrap="square" anchor="b">
            <a:normAutofit/>
          </a:bodyPr>
          <a:lstStyle/>
          <a:p>
            <a:r>
              <a:rPr lang="en-US"/>
              <a:t>RSA - Demo</a:t>
            </a:r>
            <a:endParaRPr lang="en-DE"/>
          </a:p>
        </p:txBody>
      </p:sp>
      <p:sp>
        <p:nvSpPr>
          <p:cNvPr id="2" name="Pfeil: Chevron 1">
            <a:extLst>
              <a:ext uri="{FF2B5EF4-FFF2-40B4-BE49-F238E27FC236}">
                <a16:creationId xmlns:a16="http://schemas.microsoft.com/office/drawing/2014/main" id="{D2547970-FCDB-9CCA-8753-5497E45F1869}"/>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4" name="Pfeil: Chevron 3">
            <a:extLst>
              <a:ext uri="{FF2B5EF4-FFF2-40B4-BE49-F238E27FC236}">
                <a16:creationId xmlns:a16="http://schemas.microsoft.com/office/drawing/2014/main" id="{E2B71290-677A-A4D4-A795-1D18B3006DFB}"/>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5" name="Pfeil: Chevron 4">
            <a:extLst>
              <a:ext uri="{FF2B5EF4-FFF2-40B4-BE49-F238E27FC236}">
                <a16:creationId xmlns:a16="http://schemas.microsoft.com/office/drawing/2014/main" id="{76C058D4-2F93-E752-0233-C029216671A5}"/>
              </a:ext>
            </a:extLst>
          </p:cNvPr>
          <p:cNvSpPr/>
          <p:nvPr/>
        </p:nvSpPr>
        <p:spPr>
          <a:xfrm>
            <a:off x="5548507" y="6363625"/>
            <a:ext cx="614181" cy="228791"/>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49EF587B-1CED-7723-BADD-590936B76C0C}"/>
              </a:ext>
            </a:extLst>
          </p:cNvPr>
          <p:cNvSpPr/>
          <p:nvPr/>
        </p:nvSpPr>
        <p:spPr>
          <a:xfrm>
            <a:off x="6105718" y="6374266"/>
            <a:ext cx="614181" cy="22879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A5C36478-F624-B9ED-056B-05B2611C9E70}"/>
              </a:ext>
            </a:extLst>
          </p:cNvPr>
          <p:cNvSpPr/>
          <p:nvPr/>
        </p:nvSpPr>
        <p:spPr>
          <a:xfrm>
            <a:off x="6662929" y="6374265"/>
            <a:ext cx="614181" cy="228791"/>
          </a:xfrm>
          <a:prstGeom prst="chevron">
            <a:avLst/>
          </a:prstGeom>
          <a:solidFill>
            <a:srgbClr val="571EF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7766496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C45BF14-0FAD-D78E-FE98-EA7B6274D0D2}"/>
              </a:ext>
            </a:extLst>
          </p:cNvPr>
          <p:cNvSpPr>
            <a:spLocks noGrp="1"/>
          </p:cNvSpPr>
          <p:nvPr>
            <p:ph type="title"/>
          </p:nvPr>
        </p:nvSpPr>
        <p:spPr>
          <a:xfrm>
            <a:off x="1692275" y="209862"/>
            <a:ext cx="7134670" cy="652072"/>
          </a:xfrm>
        </p:spPr>
        <p:txBody>
          <a:bodyPr wrap="square" anchor="b">
            <a:normAutofit/>
          </a:bodyPr>
          <a:lstStyle/>
          <a:p>
            <a:r>
              <a:rPr lang="de-DE"/>
              <a:t>RSA – Umsetzung</a:t>
            </a:r>
          </a:p>
        </p:txBody>
      </p:sp>
      <p:graphicFrame>
        <p:nvGraphicFramePr>
          <p:cNvPr id="5" name="Content Placeholder 1">
            <a:extLst>
              <a:ext uri="{FF2B5EF4-FFF2-40B4-BE49-F238E27FC236}">
                <a16:creationId xmlns:a16="http://schemas.microsoft.com/office/drawing/2014/main" id="{322DAAC8-0529-4990-8DC0-9A9F1ACB2DB0}"/>
              </a:ext>
            </a:extLst>
          </p:cNvPr>
          <p:cNvGraphicFramePr>
            <a:graphicFrameLocks noGrp="1"/>
          </p:cNvGraphicFramePr>
          <p:nvPr>
            <p:ph idx="1"/>
            <p:extLst>
              <p:ext uri="{D42A27DB-BD31-4B8C-83A1-F6EECF244321}">
                <p14:modId xmlns:p14="http://schemas.microsoft.com/office/powerpoint/2010/main" val="2084939470"/>
              </p:ext>
            </p:extLst>
          </p:nvPr>
        </p:nvGraphicFramePr>
        <p:xfrm>
          <a:off x="628650" y="1412333"/>
          <a:ext cx="7886700" cy="40333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Pfeil: Chevron 1">
            <a:extLst>
              <a:ext uri="{FF2B5EF4-FFF2-40B4-BE49-F238E27FC236}">
                <a16:creationId xmlns:a16="http://schemas.microsoft.com/office/drawing/2014/main" id="{3BED60C2-E96F-31AE-C32C-205BE88F2141}"/>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4" name="Pfeil: Chevron 3">
            <a:extLst>
              <a:ext uri="{FF2B5EF4-FFF2-40B4-BE49-F238E27FC236}">
                <a16:creationId xmlns:a16="http://schemas.microsoft.com/office/drawing/2014/main" id="{41A89881-FC3D-A57F-53E8-A5C25FACB8FA}"/>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79F80E54-7535-2FD6-0ABF-1284773C3A41}"/>
              </a:ext>
            </a:extLst>
          </p:cNvPr>
          <p:cNvSpPr/>
          <p:nvPr/>
        </p:nvSpPr>
        <p:spPr>
          <a:xfrm>
            <a:off x="5548507" y="6363625"/>
            <a:ext cx="614181" cy="228791"/>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A0DCAAFB-8F8E-5659-DB63-7A8F3D64DE60}"/>
              </a:ext>
            </a:extLst>
          </p:cNvPr>
          <p:cNvSpPr/>
          <p:nvPr/>
        </p:nvSpPr>
        <p:spPr>
          <a:xfrm>
            <a:off x="6105718" y="6374266"/>
            <a:ext cx="614181" cy="22879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96804F3F-AC1B-2309-BC2A-3BDBF24E2D65}"/>
              </a:ext>
            </a:extLst>
          </p:cNvPr>
          <p:cNvSpPr/>
          <p:nvPr/>
        </p:nvSpPr>
        <p:spPr>
          <a:xfrm>
            <a:off x="6662929" y="6374265"/>
            <a:ext cx="614181" cy="228791"/>
          </a:xfrm>
          <a:prstGeom prst="chevron">
            <a:avLst/>
          </a:prstGeom>
          <a:solidFill>
            <a:srgbClr val="571EF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4192089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Bildplatzhalter 2">
            <a:extLst>
              <a:ext uri="{FF2B5EF4-FFF2-40B4-BE49-F238E27FC236}">
                <a16:creationId xmlns:a16="http://schemas.microsoft.com/office/drawing/2014/main" id="{4CBE6A49-3E9F-7E90-FB8C-E371F69C4FEF}"/>
              </a:ext>
            </a:extLst>
          </p:cNvPr>
          <p:cNvSpPr>
            <a:spLocks noGrp="1"/>
          </p:cNvSpPr>
          <p:nvPr>
            <p:ph type="pic" sz="quarter" idx="13"/>
          </p:nvPr>
        </p:nvSpPr>
        <p:spPr/>
      </p:sp>
      <p:sp>
        <p:nvSpPr>
          <p:cNvPr id="4" name="Titel 3">
            <a:extLst>
              <a:ext uri="{FF2B5EF4-FFF2-40B4-BE49-F238E27FC236}">
                <a16:creationId xmlns:a16="http://schemas.microsoft.com/office/drawing/2014/main" id="{3A779B92-2659-D178-C6C7-87DC6E2B7732}"/>
              </a:ext>
            </a:extLst>
          </p:cNvPr>
          <p:cNvSpPr>
            <a:spLocks noGrp="1"/>
          </p:cNvSpPr>
          <p:nvPr>
            <p:ph type="title"/>
          </p:nvPr>
        </p:nvSpPr>
        <p:spPr/>
        <p:txBody>
          <a:bodyPr/>
          <a:lstStyle/>
          <a:p>
            <a:endParaRPr lang="de-DE"/>
          </a:p>
        </p:txBody>
      </p:sp>
      <p:pic>
        <p:nvPicPr>
          <p:cNvPr id="5" name="Inhaltsplatzhalter 4">
            <a:extLst>
              <a:ext uri="{FF2B5EF4-FFF2-40B4-BE49-F238E27FC236}">
                <a16:creationId xmlns:a16="http://schemas.microsoft.com/office/drawing/2014/main" id="{A2C405DF-32C9-1697-7021-47AA782644C9}"/>
              </a:ext>
            </a:extLst>
          </p:cNvPr>
          <p:cNvPicPr>
            <a:picLocks noGrp="1" noChangeAspect="1"/>
          </p:cNvPicPr>
          <p:nvPr>
            <p:ph sz="half" idx="2"/>
          </p:nvPr>
        </p:nvPicPr>
        <p:blipFill>
          <a:blip r:embed="rId2"/>
          <a:stretch>
            <a:fillRect/>
          </a:stretch>
        </p:blipFill>
        <p:spPr>
          <a:xfrm>
            <a:off x="352724" y="2678387"/>
            <a:ext cx="3781425" cy="1952625"/>
          </a:xfrm>
          <a:prstGeom prst="rect">
            <a:avLst/>
          </a:prstGeom>
        </p:spPr>
      </p:pic>
      <p:pic>
        <p:nvPicPr>
          <p:cNvPr id="6" name="Grafik 5">
            <a:extLst>
              <a:ext uri="{FF2B5EF4-FFF2-40B4-BE49-F238E27FC236}">
                <a16:creationId xmlns:a16="http://schemas.microsoft.com/office/drawing/2014/main" id="{675E1A30-6EC3-6EA7-8144-2D90257BBD18}"/>
              </a:ext>
            </a:extLst>
          </p:cNvPr>
          <p:cNvPicPr>
            <a:picLocks noChangeAspect="1"/>
          </p:cNvPicPr>
          <p:nvPr/>
        </p:nvPicPr>
        <p:blipFill>
          <a:blip r:embed="rId3"/>
          <a:stretch>
            <a:fillRect/>
          </a:stretch>
        </p:blipFill>
        <p:spPr>
          <a:xfrm>
            <a:off x="4134149" y="1877133"/>
            <a:ext cx="4792054" cy="3555131"/>
          </a:xfrm>
          <a:prstGeom prst="rect">
            <a:avLst/>
          </a:prstGeom>
        </p:spPr>
      </p:pic>
    </p:spTree>
    <p:extLst>
      <p:ext uri="{BB962C8B-B14F-4D97-AF65-F5344CB8AC3E}">
        <p14:creationId xmlns:p14="http://schemas.microsoft.com/office/powerpoint/2010/main" val="952893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50E57A2E-D15D-C5EA-9159-81AF3AA149BD}"/>
              </a:ext>
            </a:extLst>
          </p:cNvPr>
          <p:cNvSpPr>
            <a:spLocks noGrp="1"/>
          </p:cNvSpPr>
          <p:nvPr>
            <p:ph sz="half" idx="2"/>
          </p:nvPr>
        </p:nvSpPr>
        <p:spPr/>
        <p:txBody>
          <a:bodyPr lIns="0" tIns="0" rIns="0" bIns="0" anchor="t"/>
          <a:lstStyle/>
          <a:p>
            <a:r>
              <a:rPr lang="de-DE"/>
              <a:t>EPK</a:t>
            </a:r>
          </a:p>
          <a:p>
            <a:pPr>
              <a:buChar char="•"/>
            </a:pPr>
            <a:endParaRPr lang="de-DE">
              <a:cs typeface="Arial" panose="020B0604020202020204"/>
            </a:endParaRPr>
          </a:p>
          <a:p>
            <a:r>
              <a:rPr lang="de-DE"/>
              <a:t>Sortieralgorithmen</a:t>
            </a:r>
          </a:p>
          <a:p>
            <a:pPr marL="0" indent="0">
              <a:buNone/>
            </a:pPr>
            <a:endParaRPr lang="de-DE"/>
          </a:p>
          <a:p>
            <a:r>
              <a:rPr lang="de-DE"/>
              <a:t>Chemie</a:t>
            </a:r>
          </a:p>
          <a:p>
            <a:pPr marL="0" indent="0">
              <a:buNone/>
            </a:pPr>
            <a:endParaRPr lang="de-DE"/>
          </a:p>
          <a:p>
            <a:r>
              <a:rPr lang="de-DE"/>
              <a:t>Steuerlehre</a:t>
            </a:r>
          </a:p>
          <a:p>
            <a:endParaRPr lang="de-DE">
              <a:cs typeface="Arial" panose="020B0604020202020204"/>
            </a:endParaRPr>
          </a:p>
          <a:p>
            <a:r>
              <a:rPr lang="de-DE">
                <a:ea typeface="+mn-lt"/>
                <a:cs typeface="+mn-lt"/>
              </a:rPr>
              <a:t>RSA</a:t>
            </a:r>
            <a:endParaRPr lang="de-DE">
              <a:cs typeface="Arial" panose="020B0604020202020204"/>
            </a:endParaRPr>
          </a:p>
        </p:txBody>
      </p:sp>
      <p:sp>
        <p:nvSpPr>
          <p:cNvPr id="4" name="Titel 3">
            <a:extLst>
              <a:ext uri="{FF2B5EF4-FFF2-40B4-BE49-F238E27FC236}">
                <a16:creationId xmlns:a16="http://schemas.microsoft.com/office/drawing/2014/main" id="{25BC6AA6-21AB-8FD4-C23E-80A3D205C19A}"/>
              </a:ext>
            </a:extLst>
          </p:cNvPr>
          <p:cNvSpPr>
            <a:spLocks noGrp="1"/>
          </p:cNvSpPr>
          <p:nvPr>
            <p:ph type="title"/>
          </p:nvPr>
        </p:nvSpPr>
        <p:spPr/>
        <p:txBody>
          <a:bodyPr/>
          <a:lstStyle/>
          <a:p>
            <a:r>
              <a:rPr lang="de-DE"/>
              <a:t>Themen</a:t>
            </a:r>
          </a:p>
        </p:txBody>
      </p:sp>
      <p:pic>
        <p:nvPicPr>
          <p:cNvPr id="28" name="Bildplatzhalter 27" descr="Ein Bild, das Text enthält.&#10;&#10;Automatisch generierte Beschreibung">
            <a:extLst>
              <a:ext uri="{FF2B5EF4-FFF2-40B4-BE49-F238E27FC236}">
                <a16:creationId xmlns:a16="http://schemas.microsoft.com/office/drawing/2014/main" id="{5A2AD0DC-703C-B9BD-E4B6-3E0148740DBD}"/>
              </a:ext>
            </a:extLst>
          </p:cNvPr>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l="4773" r="4773"/>
          <a:stretch>
            <a:fillRect/>
          </a:stretch>
        </p:blipFill>
        <p:spPr/>
      </p:pic>
      <p:sp>
        <p:nvSpPr>
          <p:cNvPr id="3" name="Pfeil: Chevron 2">
            <a:extLst>
              <a:ext uri="{FF2B5EF4-FFF2-40B4-BE49-F238E27FC236}">
                <a16:creationId xmlns:a16="http://schemas.microsoft.com/office/drawing/2014/main" id="{0C7665C5-1C22-C75B-1032-EBED99847C2C}"/>
              </a:ext>
            </a:extLst>
          </p:cNvPr>
          <p:cNvSpPr/>
          <p:nvPr/>
        </p:nvSpPr>
        <p:spPr>
          <a:xfrm>
            <a:off x="3268860" y="1543286"/>
            <a:ext cx="1255515" cy="381000"/>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6" name="Pfeil: Chevron 5">
            <a:extLst>
              <a:ext uri="{FF2B5EF4-FFF2-40B4-BE49-F238E27FC236}">
                <a16:creationId xmlns:a16="http://schemas.microsoft.com/office/drawing/2014/main" id="{6CD783AE-3E98-E57C-4388-711C77A6A6B4}"/>
              </a:ext>
            </a:extLst>
          </p:cNvPr>
          <p:cNvSpPr/>
          <p:nvPr/>
        </p:nvSpPr>
        <p:spPr>
          <a:xfrm>
            <a:off x="3268856" y="2300957"/>
            <a:ext cx="1255515" cy="381000"/>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7" name="Pfeil: Chevron 6">
            <a:extLst>
              <a:ext uri="{FF2B5EF4-FFF2-40B4-BE49-F238E27FC236}">
                <a16:creationId xmlns:a16="http://schemas.microsoft.com/office/drawing/2014/main" id="{F6EB9313-ABBD-7675-93BB-7B3C1AE8B90A}"/>
              </a:ext>
            </a:extLst>
          </p:cNvPr>
          <p:cNvSpPr/>
          <p:nvPr/>
        </p:nvSpPr>
        <p:spPr>
          <a:xfrm>
            <a:off x="3268857" y="3056139"/>
            <a:ext cx="1255515" cy="381000"/>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8" name="Pfeil: Chevron 7">
            <a:extLst>
              <a:ext uri="{FF2B5EF4-FFF2-40B4-BE49-F238E27FC236}">
                <a16:creationId xmlns:a16="http://schemas.microsoft.com/office/drawing/2014/main" id="{9FCA9B42-3DE0-BB49-83DC-FFB3B2C42A7E}"/>
              </a:ext>
            </a:extLst>
          </p:cNvPr>
          <p:cNvSpPr/>
          <p:nvPr/>
        </p:nvSpPr>
        <p:spPr>
          <a:xfrm>
            <a:off x="3268855" y="3800596"/>
            <a:ext cx="1255515" cy="3810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9" name="Pfeil: Chevron 8">
            <a:extLst>
              <a:ext uri="{FF2B5EF4-FFF2-40B4-BE49-F238E27FC236}">
                <a16:creationId xmlns:a16="http://schemas.microsoft.com/office/drawing/2014/main" id="{EA7A7D01-D3CD-2AD6-A948-C02801F13A8D}"/>
              </a:ext>
            </a:extLst>
          </p:cNvPr>
          <p:cNvSpPr/>
          <p:nvPr/>
        </p:nvSpPr>
        <p:spPr>
          <a:xfrm>
            <a:off x="3268858" y="4545054"/>
            <a:ext cx="1255515" cy="381000"/>
          </a:xfrm>
          <a:prstGeom prst="chevron">
            <a:avLst/>
          </a:prstGeom>
          <a:solidFill>
            <a:srgbClr val="571EF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0" name="Pfeil: Chevron 9">
            <a:extLst>
              <a:ext uri="{FF2B5EF4-FFF2-40B4-BE49-F238E27FC236}">
                <a16:creationId xmlns:a16="http://schemas.microsoft.com/office/drawing/2014/main" id="{FB9F4CB2-07BC-3120-2332-736B23D8C1F9}"/>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1" name="Pfeil: Chevron 10">
            <a:extLst>
              <a:ext uri="{FF2B5EF4-FFF2-40B4-BE49-F238E27FC236}">
                <a16:creationId xmlns:a16="http://schemas.microsoft.com/office/drawing/2014/main" id="{AF3E0422-839C-3816-9C7E-0CFDFA11453B}"/>
              </a:ext>
            </a:extLst>
          </p:cNvPr>
          <p:cNvSpPr/>
          <p:nvPr/>
        </p:nvSpPr>
        <p:spPr>
          <a:xfrm>
            <a:off x="4991296" y="6363625"/>
            <a:ext cx="614181" cy="228791"/>
          </a:xfrm>
          <a:prstGeom prst="chevron">
            <a:avLst/>
          </a:prstGeom>
          <a:solidFill>
            <a:srgbClr val="F6342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2" name="Pfeil: Chevron 11">
            <a:extLst>
              <a:ext uri="{FF2B5EF4-FFF2-40B4-BE49-F238E27FC236}">
                <a16:creationId xmlns:a16="http://schemas.microsoft.com/office/drawing/2014/main" id="{88F4B526-0CB1-9196-2040-C760952D2E32}"/>
              </a:ext>
            </a:extLst>
          </p:cNvPr>
          <p:cNvSpPr/>
          <p:nvPr/>
        </p:nvSpPr>
        <p:spPr>
          <a:xfrm>
            <a:off x="5548507" y="6363625"/>
            <a:ext cx="614181" cy="228791"/>
          </a:xfrm>
          <a:prstGeom prst="chevron">
            <a:avLst/>
          </a:prstGeom>
          <a:solidFill>
            <a:srgbClr val="00BC3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3" name="Pfeil: Chevron 12">
            <a:extLst>
              <a:ext uri="{FF2B5EF4-FFF2-40B4-BE49-F238E27FC236}">
                <a16:creationId xmlns:a16="http://schemas.microsoft.com/office/drawing/2014/main" id="{58359E5D-0D1D-1FD4-9E86-6F72CD509E33}"/>
              </a:ext>
            </a:extLst>
          </p:cNvPr>
          <p:cNvSpPr/>
          <p:nvPr/>
        </p:nvSpPr>
        <p:spPr>
          <a:xfrm>
            <a:off x="6105718" y="6374266"/>
            <a:ext cx="614181" cy="22879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4" name="Pfeil: Chevron 13">
            <a:extLst>
              <a:ext uri="{FF2B5EF4-FFF2-40B4-BE49-F238E27FC236}">
                <a16:creationId xmlns:a16="http://schemas.microsoft.com/office/drawing/2014/main" id="{2C2C061C-7428-CD6B-E029-02A218E66479}"/>
              </a:ext>
            </a:extLst>
          </p:cNvPr>
          <p:cNvSpPr/>
          <p:nvPr/>
        </p:nvSpPr>
        <p:spPr>
          <a:xfrm>
            <a:off x="6662929" y="6374265"/>
            <a:ext cx="614181" cy="228791"/>
          </a:xfrm>
          <a:prstGeom prst="chevron">
            <a:avLst/>
          </a:prstGeom>
          <a:solidFill>
            <a:srgbClr val="571EF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9914988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Bildplatzhalter 2">
            <a:extLst>
              <a:ext uri="{FF2B5EF4-FFF2-40B4-BE49-F238E27FC236}">
                <a16:creationId xmlns:a16="http://schemas.microsoft.com/office/drawing/2014/main" id="{732FBF55-2448-9EEE-B896-9564F11605E0}"/>
              </a:ext>
            </a:extLst>
          </p:cNvPr>
          <p:cNvSpPr>
            <a:spLocks noGrp="1"/>
          </p:cNvSpPr>
          <p:nvPr>
            <p:ph type="pic" sz="quarter" idx="13"/>
          </p:nvPr>
        </p:nvSpPr>
        <p:spPr>
          <a:xfrm>
            <a:off x="4471988" y="1439864"/>
            <a:ext cx="3730822" cy="4124872"/>
          </a:xfrm>
        </p:spPr>
      </p:sp>
      <p:sp>
        <p:nvSpPr>
          <p:cNvPr id="4" name="Titel 3">
            <a:extLst>
              <a:ext uri="{FF2B5EF4-FFF2-40B4-BE49-F238E27FC236}">
                <a16:creationId xmlns:a16="http://schemas.microsoft.com/office/drawing/2014/main" id="{026B11DC-0A6E-D29B-03D3-E8A618EBA636}"/>
              </a:ext>
            </a:extLst>
          </p:cNvPr>
          <p:cNvSpPr>
            <a:spLocks noGrp="1"/>
          </p:cNvSpPr>
          <p:nvPr>
            <p:ph type="title"/>
          </p:nvPr>
        </p:nvSpPr>
        <p:spPr/>
        <p:txBody>
          <a:bodyPr/>
          <a:lstStyle/>
          <a:p>
            <a:r>
              <a:rPr lang="de-DE"/>
              <a:t>E</a:t>
            </a:r>
            <a:r>
              <a:rPr lang="de-DE" b="0"/>
              <a:t>reignisgesteuerte </a:t>
            </a:r>
            <a:r>
              <a:rPr lang="de-DE"/>
              <a:t>P</a:t>
            </a:r>
            <a:r>
              <a:rPr lang="de-DE" b="0"/>
              <a:t>rozess </a:t>
            </a:r>
            <a:r>
              <a:rPr lang="de-DE"/>
              <a:t>K</a:t>
            </a:r>
            <a:r>
              <a:rPr lang="de-DE" b="0"/>
              <a:t>ette </a:t>
            </a:r>
            <a:r>
              <a:rPr lang="de-DE"/>
              <a:t>(EPK)</a:t>
            </a:r>
          </a:p>
        </p:txBody>
      </p:sp>
      <p:sp>
        <p:nvSpPr>
          <p:cNvPr id="8" name="Inhaltsplatzhalter 7">
            <a:extLst>
              <a:ext uri="{FF2B5EF4-FFF2-40B4-BE49-F238E27FC236}">
                <a16:creationId xmlns:a16="http://schemas.microsoft.com/office/drawing/2014/main" id="{AA39F436-C670-E2D1-0AB2-68472CC73EE1}"/>
              </a:ext>
            </a:extLst>
          </p:cNvPr>
          <p:cNvSpPr>
            <a:spLocks noGrp="1"/>
          </p:cNvSpPr>
          <p:nvPr>
            <p:ph sz="half" idx="2"/>
          </p:nvPr>
        </p:nvSpPr>
        <p:spPr/>
        <p:txBody>
          <a:bodyPr/>
          <a:lstStyle/>
          <a:p>
            <a:endParaRPr lang="de-DE"/>
          </a:p>
        </p:txBody>
      </p:sp>
      <p:pic>
        <p:nvPicPr>
          <p:cNvPr id="10" name="Grafik 9">
            <a:extLst>
              <a:ext uri="{FF2B5EF4-FFF2-40B4-BE49-F238E27FC236}">
                <a16:creationId xmlns:a16="http://schemas.microsoft.com/office/drawing/2014/main" id="{6686372D-E67F-AD88-7F6B-78B94AB18CBA}"/>
              </a:ext>
            </a:extLst>
          </p:cNvPr>
          <p:cNvPicPr>
            <a:picLocks noChangeAspect="1"/>
          </p:cNvPicPr>
          <p:nvPr/>
        </p:nvPicPr>
        <p:blipFill>
          <a:blip r:embed="rId3"/>
          <a:stretch>
            <a:fillRect/>
          </a:stretch>
        </p:blipFill>
        <p:spPr>
          <a:xfrm>
            <a:off x="1666484" y="1512341"/>
            <a:ext cx="5611008" cy="3905795"/>
          </a:xfrm>
          <a:prstGeom prst="rect">
            <a:avLst/>
          </a:prstGeom>
        </p:spPr>
      </p:pic>
      <p:sp>
        <p:nvSpPr>
          <p:cNvPr id="11" name="Pfeil: Chevron 10">
            <a:extLst>
              <a:ext uri="{FF2B5EF4-FFF2-40B4-BE49-F238E27FC236}">
                <a16:creationId xmlns:a16="http://schemas.microsoft.com/office/drawing/2014/main" id="{9E31CB70-8A17-6A6F-C78A-6A7D5196FD81}"/>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2" name="Pfeil: Chevron 11">
            <a:extLst>
              <a:ext uri="{FF2B5EF4-FFF2-40B4-BE49-F238E27FC236}">
                <a16:creationId xmlns:a16="http://schemas.microsoft.com/office/drawing/2014/main" id="{0697D8FE-2418-483D-1BB5-331DF26B4CCD}"/>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3" name="Pfeil: Chevron 12">
            <a:extLst>
              <a:ext uri="{FF2B5EF4-FFF2-40B4-BE49-F238E27FC236}">
                <a16:creationId xmlns:a16="http://schemas.microsoft.com/office/drawing/2014/main" id="{CC683846-1528-2CD1-2512-C4E58BD1732D}"/>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4" name="Pfeil: Chevron 13">
            <a:extLst>
              <a:ext uri="{FF2B5EF4-FFF2-40B4-BE49-F238E27FC236}">
                <a16:creationId xmlns:a16="http://schemas.microsoft.com/office/drawing/2014/main" id="{9F629ACC-15E5-0C28-5CA4-565A23355D34}"/>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5" name="Pfeil: Chevron 14">
            <a:extLst>
              <a:ext uri="{FF2B5EF4-FFF2-40B4-BE49-F238E27FC236}">
                <a16:creationId xmlns:a16="http://schemas.microsoft.com/office/drawing/2014/main" id="{87E45B80-E98B-CFA6-425F-BCADDB0AE526}"/>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22829204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Bildplatzhalter 2">
            <a:extLst>
              <a:ext uri="{FF2B5EF4-FFF2-40B4-BE49-F238E27FC236}">
                <a16:creationId xmlns:a16="http://schemas.microsoft.com/office/drawing/2014/main" id="{732FBF55-2448-9EEE-B896-9564F11605E0}"/>
              </a:ext>
            </a:extLst>
          </p:cNvPr>
          <p:cNvSpPr>
            <a:spLocks noGrp="1"/>
          </p:cNvSpPr>
          <p:nvPr>
            <p:ph type="pic" sz="quarter" idx="13"/>
          </p:nvPr>
        </p:nvSpPr>
        <p:spPr>
          <a:xfrm>
            <a:off x="4471988" y="1439864"/>
            <a:ext cx="3730822" cy="4124872"/>
          </a:xfrm>
        </p:spPr>
      </p:sp>
      <p:sp>
        <p:nvSpPr>
          <p:cNvPr id="4" name="Titel 3">
            <a:extLst>
              <a:ext uri="{FF2B5EF4-FFF2-40B4-BE49-F238E27FC236}">
                <a16:creationId xmlns:a16="http://schemas.microsoft.com/office/drawing/2014/main" id="{026B11DC-0A6E-D29B-03D3-E8A618EBA636}"/>
              </a:ext>
            </a:extLst>
          </p:cNvPr>
          <p:cNvSpPr>
            <a:spLocks noGrp="1"/>
          </p:cNvSpPr>
          <p:nvPr>
            <p:ph type="title"/>
          </p:nvPr>
        </p:nvSpPr>
        <p:spPr/>
        <p:txBody>
          <a:bodyPr/>
          <a:lstStyle/>
          <a:p>
            <a:r>
              <a:rPr lang="de-DE"/>
              <a:t>E</a:t>
            </a:r>
            <a:r>
              <a:rPr lang="de-DE" b="0"/>
              <a:t>reignisgesteuerte </a:t>
            </a:r>
            <a:r>
              <a:rPr lang="de-DE"/>
              <a:t>P</a:t>
            </a:r>
            <a:r>
              <a:rPr lang="de-DE" b="0"/>
              <a:t>rozess </a:t>
            </a:r>
            <a:r>
              <a:rPr lang="de-DE"/>
              <a:t>K</a:t>
            </a:r>
            <a:r>
              <a:rPr lang="de-DE" b="0"/>
              <a:t>ette </a:t>
            </a:r>
            <a:r>
              <a:rPr lang="de-DE"/>
              <a:t>(EPK)</a:t>
            </a:r>
          </a:p>
        </p:txBody>
      </p:sp>
      <p:sp>
        <p:nvSpPr>
          <p:cNvPr id="8" name="Inhaltsplatzhalter 7">
            <a:extLst>
              <a:ext uri="{FF2B5EF4-FFF2-40B4-BE49-F238E27FC236}">
                <a16:creationId xmlns:a16="http://schemas.microsoft.com/office/drawing/2014/main" id="{AA39F436-C670-E2D1-0AB2-68472CC73EE1}"/>
              </a:ext>
            </a:extLst>
          </p:cNvPr>
          <p:cNvSpPr>
            <a:spLocks noGrp="1"/>
          </p:cNvSpPr>
          <p:nvPr>
            <p:ph sz="half" idx="2"/>
          </p:nvPr>
        </p:nvSpPr>
        <p:spPr/>
        <p:txBody>
          <a:bodyPr/>
          <a:lstStyle/>
          <a:p>
            <a:r>
              <a:rPr lang="de-DE"/>
              <a:t>Grafische Darstellung von Geschäftsprozessen</a:t>
            </a:r>
          </a:p>
          <a:p>
            <a:endParaRPr lang="de-DE"/>
          </a:p>
          <a:p>
            <a:r>
              <a:rPr lang="de-DE"/>
              <a:t>-&gt; Parallelisierung / Optimierung</a:t>
            </a:r>
          </a:p>
          <a:p>
            <a:endParaRPr lang="de-DE"/>
          </a:p>
          <a:p>
            <a:r>
              <a:rPr lang="de-DE"/>
              <a:t>Grundlage für Simulationen, Analyse und Prüfung</a:t>
            </a:r>
          </a:p>
          <a:p>
            <a:endParaRPr lang="de-DE"/>
          </a:p>
        </p:txBody>
      </p:sp>
      <p:pic>
        <p:nvPicPr>
          <p:cNvPr id="2" name="Grafik 1">
            <a:extLst>
              <a:ext uri="{FF2B5EF4-FFF2-40B4-BE49-F238E27FC236}">
                <a16:creationId xmlns:a16="http://schemas.microsoft.com/office/drawing/2014/main" id="{A17DA4A8-65A7-4DF7-CF10-58126A9F32D2}"/>
              </a:ext>
            </a:extLst>
          </p:cNvPr>
          <p:cNvPicPr>
            <a:picLocks noChangeAspect="1"/>
          </p:cNvPicPr>
          <p:nvPr/>
        </p:nvPicPr>
        <p:blipFill>
          <a:blip r:embed="rId3"/>
          <a:stretch>
            <a:fillRect/>
          </a:stretch>
        </p:blipFill>
        <p:spPr>
          <a:xfrm>
            <a:off x="4392271" y="2932949"/>
            <a:ext cx="3890255" cy="2707987"/>
          </a:xfrm>
          <a:prstGeom prst="rect">
            <a:avLst/>
          </a:prstGeom>
        </p:spPr>
      </p:pic>
      <p:sp>
        <p:nvSpPr>
          <p:cNvPr id="21" name="Pfeil: Chevron 20">
            <a:extLst>
              <a:ext uri="{FF2B5EF4-FFF2-40B4-BE49-F238E27FC236}">
                <a16:creationId xmlns:a16="http://schemas.microsoft.com/office/drawing/2014/main" id="{E9C5AAB4-E2D0-0224-D821-610BE418B723}"/>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2" name="Pfeil: Chevron 21">
            <a:extLst>
              <a:ext uri="{FF2B5EF4-FFF2-40B4-BE49-F238E27FC236}">
                <a16:creationId xmlns:a16="http://schemas.microsoft.com/office/drawing/2014/main" id="{93AA3CF0-D89F-50E7-ABAA-5AB109AC7D81}"/>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3" name="Pfeil: Chevron 22">
            <a:extLst>
              <a:ext uri="{FF2B5EF4-FFF2-40B4-BE49-F238E27FC236}">
                <a16:creationId xmlns:a16="http://schemas.microsoft.com/office/drawing/2014/main" id="{22F81509-A457-B364-7F64-D6BF2FA69BF4}"/>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4" name="Pfeil: Chevron 23">
            <a:extLst>
              <a:ext uri="{FF2B5EF4-FFF2-40B4-BE49-F238E27FC236}">
                <a16:creationId xmlns:a16="http://schemas.microsoft.com/office/drawing/2014/main" id="{9EE85605-3286-16AF-6130-B6A9A10B3131}"/>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5" name="Pfeil: Chevron 24">
            <a:extLst>
              <a:ext uri="{FF2B5EF4-FFF2-40B4-BE49-F238E27FC236}">
                <a16:creationId xmlns:a16="http://schemas.microsoft.com/office/drawing/2014/main" id="{25666FE2-D108-BBCA-D964-44AAE450BA59}"/>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32226750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A2586D98-2EED-98C4-0E6F-499F92264705}"/>
              </a:ext>
            </a:extLst>
          </p:cNvPr>
          <p:cNvSpPr>
            <a:spLocks noGrp="1"/>
          </p:cNvSpPr>
          <p:nvPr>
            <p:ph sz="half" idx="2"/>
          </p:nvPr>
        </p:nvSpPr>
        <p:spPr/>
        <p:txBody>
          <a:bodyPr/>
          <a:lstStyle/>
          <a:p>
            <a:r>
              <a:rPr lang="de-DE"/>
              <a:t>Start und Ende = Event</a:t>
            </a:r>
          </a:p>
          <a:p>
            <a:pPr marL="0" indent="0">
              <a:buNone/>
            </a:pPr>
            <a:endParaRPr lang="de-DE"/>
          </a:p>
          <a:p>
            <a:r>
              <a:rPr lang="de-DE"/>
              <a:t>Wechselseitig </a:t>
            </a:r>
            <a:r>
              <a:rPr lang="de-DE" err="1"/>
              <a:t>Fkt</a:t>
            </a:r>
            <a:r>
              <a:rPr lang="de-DE"/>
              <a:t> &lt;-&gt; </a:t>
            </a:r>
            <a:r>
              <a:rPr lang="de-DE" err="1"/>
              <a:t>Evt</a:t>
            </a:r>
            <a:endParaRPr lang="de-DE"/>
          </a:p>
          <a:p>
            <a:endParaRPr lang="de-DE"/>
          </a:p>
          <a:p>
            <a:r>
              <a:rPr lang="de-DE"/>
              <a:t>XOR, AND, OR</a:t>
            </a:r>
          </a:p>
          <a:p>
            <a:pPr marL="0" indent="0">
              <a:buNone/>
            </a:pPr>
            <a:endParaRPr lang="de-DE"/>
          </a:p>
          <a:p>
            <a:endParaRPr lang="de-DE"/>
          </a:p>
        </p:txBody>
      </p:sp>
      <p:pic>
        <p:nvPicPr>
          <p:cNvPr id="6" name="Bildplatzhalter 5" descr="Ein Bild, das Text enthält.&#10;&#10;Automatisch generierte Beschreibung">
            <a:extLst>
              <a:ext uri="{FF2B5EF4-FFF2-40B4-BE49-F238E27FC236}">
                <a16:creationId xmlns:a16="http://schemas.microsoft.com/office/drawing/2014/main" id="{ECE0577D-2A09-F89B-C0B8-B31DD6133B62}"/>
              </a:ext>
            </a:extLst>
          </p:cNvPr>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l="4773" r="4773"/>
          <a:stretch>
            <a:fillRect/>
          </a:stretch>
        </p:blipFill>
        <p:spPr>
          <a:xfrm>
            <a:off x="4988120" y="1592264"/>
            <a:ext cx="3730822" cy="4124872"/>
          </a:xfrm>
        </p:spPr>
      </p:pic>
      <p:sp>
        <p:nvSpPr>
          <p:cNvPr id="4" name="Titel 3">
            <a:extLst>
              <a:ext uri="{FF2B5EF4-FFF2-40B4-BE49-F238E27FC236}">
                <a16:creationId xmlns:a16="http://schemas.microsoft.com/office/drawing/2014/main" id="{1AF0B354-FED0-B917-ECBD-BA28490111A8}"/>
              </a:ext>
            </a:extLst>
          </p:cNvPr>
          <p:cNvSpPr>
            <a:spLocks noGrp="1"/>
          </p:cNvSpPr>
          <p:nvPr>
            <p:ph type="title"/>
          </p:nvPr>
        </p:nvSpPr>
        <p:spPr/>
        <p:txBody>
          <a:bodyPr/>
          <a:lstStyle/>
          <a:p>
            <a:r>
              <a:rPr lang="de-DE"/>
              <a:t>Regeln (Auszug)</a:t>
            </a:r>
          </a:p>
        </p:txBody>
      </p:sp>
      <p:pic>
        <p:nvPicPr>
          <p:cNvPr id="3" name="Grafik 2">
            <a:extLst>
              <a:ext uri="{FF2B5EF4-FFF2-40B4-BE49-F238E27FC236}">
                <a16:creationId xmlns:a16="http://schemas.microsoft.com/office/drawing/2014/main" id="{72CA66B9-FA0D-E156-5131-4369BA9EEF31}"/>
              </a:ext>
            </a:extLst>
          </p:cNvPr>
          <p:cNvPicPr>
            <a:picLocks noChangeAspect="1"/>
          </p:cNvPicPr>
          <p:nvPr/>
        </p:nvPicPr>
        <p:blipFill>
          <a:blip r:embed="rId4"/>
          <a:stretch>
            <a:fillRect/>
          </a:stretch>
        </p:blipFill>
        <p:spPr>
          <a:xfrm>
            <a:off x="464940" y="4038388"/>
            <a:ext cx="3739487" cy="1441154"/>
          </a:xfrm>
          <a:prstGeom prst="rect">
            <a:avLst/>
          </a:prstGeom>
        </p:spPr>
      </p:pic>
      <p:pic>
        <p:nvPicPr>
          <p:cNvPr id="7" name="Grafik 6">
            <a:extLst>
              <a:ext uri="{FF2B5EF4-FFF2-40B4-BE49-F238E27FC236}">
                <a16:creationId xmlns:a16="http://schemas.microsoft.com/office/drawing/2014/main" id="{05F4CB26-7CCA-3836-E016-45B4363593D3}"/>
              </a:ext>
            </a:extLst>
          </p:cNvPr>
          <p:cNvPicPr>
            <a:picLocks noChangeAspect="1"/>
          </p:cNvPicPr>
          <p:nvPr/>
        </p:nvPicPr>
        <p:blipFill>
          <a:blip r:embed="rId5"/>
          <a:stretch>
            <a:fillRect/>
          </a:stretch>
        </p:blipFill>
        <p:spPr>
          <a:xfrm>
            <a:off x="464940" y="3654699"/>
            <a:ext cx="3868340" cy="2226544"/>
          </a:xfrm>
          <a:prstGeom prst="rect">
            <a:avLst/>
          </a:prstGeom>
        </p:spPr>
      </p:pic>
      <p:pic>
        <p:nvPicPr>
          <p:cNvPr id="11" name="Grafik 10">
            <a:extLst>
              <a:ext uri="{FF2B5EF4-FFF2-40B4-BE49-F238E27FC236}">
                <a16:creationId xmlns:a16="http://schemas.microsoft.com/office/drawing/2014/main" id="{03C8B8CD-F4C9-E7E4-A9A8-CE0AAAA19FC2}"/>
              </a:ext>
            </a:extLst>
          </p:cNvPr>
          <p:cNvPicPr>
            <a:picLocks noChangeAspect="1"/>
          </p:cNvPicPr>
          <p:nvPr/>
        </p:nvPicPr>
        <p:blipFill>
          <a:blip r:embed="rId6"/>
          <a:stretch>
            <a:fillRect/>
          </a:stretch>
        </p:blipFill>
        <p:spPr>
          <a:xfrm>
            <a:off x="4556325" y="535898"/>
            <a:ext cx="4201320" cy="3948978"/>
          </a:xfrm>
          <a:prstGeom prst="rect">
            <a:avLst/>
          </a:prstGeom>
        </p:spPr>
      </p:pic>
      <p:pic>
        <p:nvPicPr>
          <p:cNvPr id="13" name="Grafik 12">
            <a:extLst>
              <a:ext uri="{FF2B5EF4-FFF2-40B4-BE49-F238E27FC236}">
                <a16:creationId xmlns:a16="http://schemas.microsoft.com/office/drawing/2014/main" id="{25F0A877-F07C-55B5-86FA-F62A0804B039}"/>
              </a:ext>
            </a:extLst>
          </p:cNvPr>
          <p:cNvPicPr>
            <a:picLocks noChangeAspect="1"/>
          </p:cNvPicPr>
          <p:nvPr/>
        </p:nvPicPr>
        <p:blipFill>
          <a:blip r:embed="rId7"/>
          <a:stretch>
            <a:fillRect/>
          </a:stretch>
        </p:blipFill>
        <p:spPr>
          <a:xfrm>
            <a:off x="4204427" y="261160"/>
            <a:ext cx="4772853" cy="4824491"/>
          </a:xfrm>
          <a:prstGeom prst="rect">
            <a:avLst/>
          </a:prstGeom>
        </p:spPr>
      </p:pic>
      <p:pic>
        <p:nvPicPr>
          <p:cNvPr id="15" name="Grafik 14">
            <a:extLst>
              <a:ext uri="{FF2B5EF4-FFF2-40B4-BE49-F238E27FC236}">
                <a16:creationId xmlns:a16="http://schemas.microsoft.com/office/drawing/2014/main" id="{D57E7AF0-3EED-4356-BD55-9595773F1BDA}"/>
              </a:ext>
            </a:extLst>
          </p:cNvPr>
          <p:cNvPicPr>
            <a:picLocks noChangeAspect="1"/>
          </p:cNvPicPr>
          <p:nvPr/>
        </p:nvPicPr>
        <p:blipFill>
          <a:blip r:embed="rId8"/>
          <a:stretch>
            <a:fillRect/>
          </a:stretch>
        </p:blipFill>
        <p:spPr>
          <a:xfrm>
            <a:off x="-6049" y="4248282"/>
            <a:ext cx="8983329" cy="1933845"/>
          </a:xfrm>
          <a:prstGeom prst="rect">
            <a:avLst/>
          </a:prstGeom>
        </p:spPr>
      </p:pic>
      <p:sp>
        <p:nvSpPr>
          <p:cNvPr id="25" name="Pfeil: Chevron 24">
            <a:extLst>
              <a:ext uri="{FF2B5EF4-FFF2-40B4-BE49-F238E27FC236}">
                <a16:creationId xmlns:a16="http://schemas.microsoft.com/office/drawing/2014/main" id="{4CC7EAB5-8C52-F950-0C85-BED4007FCA2E}"/>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6" name="Pfeil: Chevron 25">
            <a:extLst>
              <a:ext uri="{FF2B5EF4-FFF2-40B4-BE49-F238E27FC236}">
                <a16:creationId xmlns:a16="http://schemas.microsoft.com/office/drawing/2014/main" id="{D95731AB-2D0C-1040-E386-473C77AF1292}"/>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7" name="Pfeil: Chevron 26">
            <a:extLst>
              <a:ext uri="{FF2B5EF4-FFF2-40B4-BE49-F238E27FC236}">
                <a16:creationId xmlns:a16="http://schemas.microsoft.com/office/drawing/2014/main" id="{C48D68DD-A580-B160-40C1-B38698C29D2C}"/>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8" name="Pfeil: Chevron 27">
            <a:extLst>
              <a:ext uri="{FF2B5EF4-FFF2-40B4-BE49-F238E27FC236}">
                <a16:creationId xmlns:a16="http://schemas.microsoft.com/office/drawing/2014/main" id="{4B82DBE7-858D-5791-FA83-8DE174233FCF}"/>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29" name="Pfeil: Chevron 28">
            <a:extLst>
              <a:ext uri="{FF2B5EF4-FFF2-40B4-BE49-F238E27FC236}">
                <a16:creationId xmlns:a16="http://schemas.microsoft.com/office/drawing/2014/main" id="{DA52EC27-99E7-15BC-910D-BC89848F5E84}"/>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401839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3"/>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7"/>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0"/>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A2586D98-2EED-98C4-0E6F-499F92264705}"/>
              </a:ext>
            </a:extLst>
          </p:cNvPr>
          <p:cNvSpPr>
            <a:spLocks noGrp="1"/>
          </p:cNvSpPr>
          <p:nvPr>
            <p:ph sz="half" idx="2"/>
          </p:nvPr>
        </p:nvSpPr>
        <p:spPr/>
        <p:txBody>
          <a:bodyPr/>
          <a:lstStyle/>
          <a:p>
            <a:r>
              <a:rPr lang="de-DE"/>
              <a:t>Vor (X)OR kein Event</a:t>
            </a:r>
          </a:p>
          <a:p>
            <a:endParaRPr lang="de-DE"/>
          </a:p>
          <a:p>
            <a:r>
              <a:rPr lang="de-DE" err="1"/>
              <a:t>Evt</a:t>
            </a:r>
            <a:r>
              <a:rPr lang="de-DE"/>
              <a:t>/</a:t>
            </a:r>
            <a:r>
              <a:rPr lang="de-DE" err="1"/>
              <a:t>Fkt</a:t>
            </a:r>
            <a:r>
              <a:rPr lang="de-DE"/>
              <a:t> nur einen Ein-&amp;Ausgang</a:t>
            </a:r>
          </a:p>
          <a:p>
            <a:endParaRPr lang="de-DE"/>
          </a:p>
          <a:p>
            <a:r>
              <a:rPr lang="de-DE"/>
              <a:t>Gates öffnen und schließen mit dem gleichen </a:t>
            </a:r>
            <a:r>
              <a:rPr lang="de-DE" err="1"/>
              <a:t>Gatetypen</a:t>
            </a:r>
            <a:endParaRPr lang="de-DE"/>
          </a:p>
          <a:p>
            <a:endParaRPr lang="de-DE"/>
          </a:p>
          <a:p>
            <a:endParaRPr lang="de-DE"/>
          </a:p>
        </p:txBody>
      </p:sp>
      <p:sp>
        <p:nvSpPr>
          <p:cNvPr id="4" name="Titel 3">
            <a:extLst>
              <a:ext uri="{FF2B5EF4-FFF2-40B4-BE49-F238E27FC236}">
                <a16:creationId xmlns:a16="http://schemas.microsoft.com/office/drawing/2014/main" id="{1AF0B354-FED0-B917-ECBD-BA28490111A8}"/>
              </a:ext>
            </a:extLst>
          </p:cNvPr>
          <p:cNvSpPr>
            <a:spLocks noGrp="1"/>
          </p:cNvSpPr>
          <p:nvPr>
            <p:ph type="title"/>
          </p:nvPr>
        </p:nvSpPr>
        <p:spPr/>
        <p:txBody>
          <a:bodyPr/>
          <a:lstStyle/>
          <a:p>
            <a:r>
              <a:rPr lang="de-DE"/>
              <a:t>Regeln (Auszug)</a:t>
            </a:r>
          </a:p>
        </p:txBody>
      </p:sp>
      <p:pic>
        <p:nvPicPr>
          <p:cNvPr id="5" name="Grafik 4">
            <a:extLst>
              <a:ext uri="{FF2B5EF4-FFF2-40B4-BE49-F238E27FC236}">
                <a16:creationId xmlns:a16="http://schemas.microsoft.com/office/drawing/2014/main" id="{77DD7F53-6839-3BC6-56C7-80CC93A24019}"/>
              </a:ext>
            </a:extLst>
          </p:cNvPr>
          <p:cNvPicPr>
            <a:picLocks noChangeAspect="1"/>
          </p:cNvPicPr>
          <p:nvPr/>
        </p:nvPicPr>
        <p:blipFill>
          <a:blip r:embed="rId3"/>
          <a:stretch>
            <a:fillRect/>
          </a:stretch>
        </p:blipFill>
        <p:spPr>
          <a:xfrm>
            <a:off x="792360" y="3838814"/>
            <a:ext cx="6196874" cy="2363031"/>
          </a:xfrm>
          <a:prstGeom prst="rect">
            <a:avLst/>
          </a:prstGeom>
        </p:spPr>
      </p:pic>
      <p:sp>
        <p:nvSpPr>
          <p:cNvPr id="8" name="Bildplatzhalter 7">
            <a:extLst>
              <a:ext uri="{FF2B5EF4-FFF2-40B4-BE49-F238E27FC236}">
                <a16:creationId xmlns:a16="http://schemas.microsoft.com/office/drawing/2014/main" id="{30DA79DB-C398-1C71-C7ED-58C0C447BCAC}"/>
              </a:ext>
            </a:extLst>
          </p:cNvPr>
          <p:cNvSpPr>
            <a:spLocks noGrp="1"/>
          </p:cNvSpPr>
          <p:nvPr>
            <p:ph type="pic" sz="quarter" idx="13"/>
          </p:nvPr>
        </p:nvSpPr>
        <p:spPr/>
      </p:sp>
      <p:pic>
        <p:nvPicPr>
          <p:cNvPr id="10" name="Grafik 9">
            <a:extLst>
              <a:ext uri="{FF2B5EF4-FFF2-40B4-BE49-F238E27FC236}">
                <a16:creationId xmlns:a16="http://schemas.microsoft.com/office/drawing/2014/main" id="{A1DC4F5B-9A1A-2309-C99D-9E496C30E724}"/>
              </a:ext>
            </a:extLst>
          </p:cNvPr>
          <p:cNvPicPr>
            <a:picLocks noChangeAspect="1"/>
          </p:cNvPicPr>
          <p:nvPr/>
        </p:nvPicPr>
        <p:blipFill>
          <a:blip r:embed="rId4"/>
          <a:stretch>
            <a:fillRect/>
          </a:stretch>
        </p:blipFill>
        <p:spPr>
          <a:xfrm>
            <a:off x="792360" y="4182012"/>
            <a:ext cx="5391902" cy="1676634"/>
          </a:xfrm>
          <a:prstGeom prst="rect">
            <a:avLst/>
          </a:prstGeom>
        </p:spPr>
      </p:pic>
      <p:pic>
        <p:nvPicPr>
          <p:cNvPr id="12" name="Grafik 11">
            <a:extLst>
              <a:ext uri="{FF2B5EF4-FFF2-40B4-BE49-F238E27FC236}">
                <a16:creationId xmlns:a16="http://schemas.microsoft.com/office/drawing/2014/main" id="{22639D97-9E4C-3847-C02D-B3E50F93AD69}"/>
              </a:ext>
            </a:extLst>
          </p:cNvPr>
          <p:cNvPicPr>
            <a:picLocks noChangeAspect="1"/>
          </p:cNvPicPr>
          <p:nvPr/>
        </p:nvPicPr>
        <p:blipFill>
          <a:blip r:embed="rId5"/>
          <a:stretch>
            <a:fillRect/>
          </a:stretch>
        </p:blipFill>
        <p:spPr>
          <a:xfrm>
            <a:off x="0" y="3838814"/>
            <a:ext cx="9144000" cy="2589967"/>
          </a:xfrm>
          <a:prstGeom prst="rect">
            <a:avLst/>
          </a:prstGeom>
        </p:spPr>
      </p:pic>
      <p:sp>
        <p:nvSpPr>
          <p:cNvPr id="13" name="Pfeil: Chevron 12">
            <a:extLst>
              <a:ext uri="{FF2B5EF4-FFF2-40B4-BE49-F238E27FC236}">
                <a16:creationId xmlns:a16="http://schemas.microsoft.com/office/drawing/2014/main" id="{E812BE7C-4EEE-20DC-426F-1CA334027C22}"/>
              </a:ext>
            </a:extLst>
          </p:cNvPr>
          <p:cNvSpPr/>
          <p:nvPr/>
        </p:nvSpPr>
        <p:spPr>
          <a:xfrm>
            <a:off x="4434085" y="6363707"/>
            <a:ext cx="614181" cy="228791"/>
          </a:xfrm>
          <a:prstGeom prst="chevron">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4" name="Pfeil: Chevron 13">
            <a:extLst>
              <a:ext uri="{FF2B5EF4-FFF2-40B4-BE49-F238E27FC236}">
                <a16:creationId xmlns:a16="http://schemas.microsoft.com/office/drawing/2014/main" id="{0EC831CA-61CF-F7C2-CE96-49A0A80EE8F0}"/>
              </a:ext>
            </a:extLst>
          </p:cNvPr>
          <p:cNvSpPr/>
          <p:nvPr/>
        </p:nvSpPr>
        <p:spPr>
          <a:xfrm>
            <a:off x="4991296"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5" name="Pfeil: Chevron 14">
            <a:extLst>
              <a:ext uri="{FF2B5EF4-FFF2-40B4-BE49-F238E27FC236}">
                <a16:creationId xmlns:a16="http://schemas.microsoft.com/office/drawing/2014/main" id="{97F5F17F-BE73-B297-67CF-50F45BE37B69}"/>
              </a:ext>
            </a:extLst>
          </p:cNvPr>
          <p:cNvSpPr/>
          <p:nvPr/>
        </p:nvSpPr>
        <p:spPr>
          <a:xfrm>
            <a:off x="5548507" y="636362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6" name="Pfeil: Chevron 15">
            <a:extLst>
              <a:ext uri="{FF2B5EF4-FFF2-40B4-BE49-F238E27FC236}">
                <a16:creationId xmlns:a16="http://schemas.microsoft.com/office/drawing/2014/main" id="{EDF28DD2-82D8-4DC0-5F2E-B1B7B560CF73}"/>
              </a:ext>
            </a:extLst>
          </p:cNvPr>
          <p:cNvSpPr/>
          <p:nvPr/>
        </p:nvSpPr>
        <p:spPr>
          <a:xfrm>
            <a:off x="6105718" y="6374266"/>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17" name="Pfeil: Chevron 16">
            <a:extLst>
              <a:ext uri="{FF2B5EF4-FFF2-40B4-BE49-F238E27FC236}">
                <a16:creationId xmlns:a16="http://schemas.microsoft.com/office/drawing/2014/main" id="{A3EC2CB1-72BC-58E4-F079-C79CE135E3D4}"/>
              </a:ext>
            </a:extLst>
          </p:cNvPr>
          <p:cNvSpPr/>
          <p:nvPr/>
        </p:nvSpPr>
        <p:spPr>
          <a:xfrm>
            <a:off x="6662929" y="6374265"/>
            <a:ext cx="614181" cy="228791"/>
          </a:xfrm>
          <a:prstGeom prst="chevron">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Tree>
    <p:extLst>
      <p:ext uri="{BB962C8B-B14F-4D97-AF65-F5344CB8AC3E}">
        <p14:creationId xmlns:p14="http://schemas.microsoft.com/office/powerpoint/2010/main" val="439297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childTnLst>
                                </p:cTn>
                              </p:par>
                              <p:par>
                                <p:cTn id="21" presetID="1" presetClass="exit" presetSubtype="0" fill="hold"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theme/theme1.xml><?xml version="1.0" encoding="utf-8"?>
<a:theme xmlns:a="http://schemas.openxmlformats.org/drawingml/2006/main" name="HTW_PPP_2021">
  <a:themeElements>
    <a:clrScheme name="Hochschule für Technik und Wirtschaft">
      <a:dk1>
        <a:sysClr val="windowText" lastClr="000000"/>
      </a:dk1>
      <a:lt1>
        <a:sysClr val="window" lastClr="FFFFFF"/>
      </a:lt1>
      <a:dk2>
        <a:srgbClr val="44546A"/>
      </a:dk2>
      <a:lt2>
        <a:srgbClr val="E7E6E6"/>
      </a:lt2>
      <a:accent1>
        <a:srgbClr val="F99B1C"/>
      </a:accent1>
      <a:accent2>
        <a:srgbClr val="006EB7"/>
      </a:accent2>
      <a:accent3>
        <a:srgbClr val="6C737B"/>
      </a:accent3>
      <a:accent4>
        <a:srgbClr val="999999"/>
      </a:accent4>
      <a:accent5>
        <a:srgbClr val="FBC376"/>
      </a:accent5>
      <a:accent6>
        <a:srgbClr val="3AB0FF"/>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TW_PPP_2021" id="{5FA9C553-414B-4648-9A21-DC8713AB35FE}" vid="{64EB78C5-B9A7-492A-A796-95FB84666543}"/>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C399A8E5CBCBB2428D3C45F5F38374F8" ma:contentTypeVersion="8" ma:contentTypeDescription="Ein neues Dokument erstellen." ma:contentTypeScope="" ma:versionID="21b13ad4bee7eb7b87defac91c4117ef">
  <xsd:schema xmlns:xsd="http://www.w3.org/2001/XMLSchema" xmlns:xs="http://www.w3.org/2001/XMLSchema" xmlns:p="http://schemas.microsoft.com/office/2006/metadata/properties" xmlns:ns2="26b3b0fa-e0b1-4bd3-b5e4-8e975327ccaf" xmlns:ns3="a74e94c1-a840-40f5-9434-b637d1715d64" targetNamespace="http://schemas.microsoft.com/office/2006/metadata/properties" ma:root="true" ma:fieldsID="a2da37e0736918b73813a5e6e773a1bd" ns2:_="" ns3:_="">
    <xsd:import namespace="26b3b0fa-e0b1-4bd3-b5e4-8e975327ccaf"/>
    <xsd:import namespace="a74e94c1-a840-40f5-9434-b637d1715d64"/>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b3b0fa-e0b1-4bd3-b5e4-8e975327cc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Bildmarkierungen" ma:readOnly="false" ma:fieldId="{5cf76f15-5ced-4ddc-b409-7134ff3c332f}" ma:taxonomyMulti="true" ma:sspId="ab98b3f0-59e7-4037-9bde-be0220ce99a0"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4e94c1-a840-40f5-9434-b637d1715d64"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34fb4c4b-9d50-4fde-9239-bc458c6d52b8}" ma:internalName="TaxCatchAll" ma:showField="CatchAllData" ma:web="a74e94c1-a840-40f5-9434-b637d1715d6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6b3b0fa-e0b1-4bd3-b5e4-8e975327ccaf">
      <Terms xmlns="http://schemas.microsoft.com/office/infopath/2007/PartnerControls"/>
    </lcf76f155ced4ddcb4097134ff3c332f>
    <TaxCatchAll xmlns="a74e94c1-a840-40f5-9434-b637d1715d6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7358FC0-A701-45CA-A8FF-99774B9895F1}">
  <ds:schemaRefs>
    <ds:schemaRef ds:uri="26b3b0fa-e0b1-4bd3-b5e4-8e975327ccaf"/>
    <ds:schemaRef ds:uri="a74e94c1-a840-40f5-9434-b637d1715d64"/>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C34413C0-8844-459B-966D-57DACB4B69BE}">
  <ds:schemaRefs>
    <ds:schemaRef ds:uri="26b3b0fa-e0b1-4bd3-b5e4-8e975327ccaf"/>
    <ds:schemaRef ds:uri="a74e94c1-a840-40f5-9434-b637d1715d64"/>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4A6E45FC-9EC8-4E5D-AB03-D381AD9F22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Application>Microsoft Office PowerPoint</Application>
  <PresentationFormat>On-screen Show (4:3)</PresentationFormat>
  <Slides>38</Slides>
  <Notes>25</Notes>
  <HiddenSlides>5</HiddenSlides>
  <ScaleCrop>false</ScaleCrop>
  <HeadingPairs>
    <vt:vector size="4" baseType="variant">
      <vt:variant>
        <vt:lpstr>Theme</vt:lpstr>
      </vt:variant>
      <vt:variant>
        <vt:i4>1</vt:i4>
      </vt:variant>
      <vt:variant>
        <vt:lpstr>Slide Titles</vt:lpstr>
      </vt:variant>
      <vt:variant>
        <vt:i4>38</vt:i4>
      </vt:variant>
    </vt:vector>
  </HeadingPairs>
  <TitlesOfParts>
    <vt:vector size="39" baseType="lpstr">
      <vt:lpstr>HTW_PPP_2021</vt:lpstr>
      <vt:lpstr>ALADIN</vt:lpstr>
      <vt:lpstr>Probleme</vt:lpstr>
      <vt:lpstr>ALADIN</vt:lpstr>
      <vt:lpstr>PowerPoint Presentation</vt:lpstr>
      <vt:lpstr>Themen</vt:lpstr>
      <vt:lpstr>Ereignisgesteuerte Prozess Kette (EPK)</vt:lpstr>
      <vt:lpstr>Ereignisgesteuerte Prozess Kette (EPK)</vt:lpstr>
      <vt:lpstr>Regeln (Auszug)</vt:lpstr>
      <vt:lpstr>Regeln (Auszug)</vt:lpstr>
      <vt:lpstr>Generierung Gates</vt:lpstr>
      <vt:lpstr>Generierung Elemen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usgabe</vt:lpstr>
      <vt:lpstr>Ausblick</vt:lpstr>
      <vt:lpstr>Sortieralgorithmen</vt:lpstr>
      <vt:lpstr>Konsolenanwendung mit Java</vt:lpstr>
      <vt:lpstr>LIVE DEMO</vt:lpstr>
      <vt:lpstr>Chemie - Molekülgenerierung</vt:lpstr>
      <vt:lpstr>Chemie - Beispiele</vt:lpstr>
      <vt:lpstr>Chemie - Funktionsweise Algorithmus</vt:lpstr>
      <vt:lpstr>Chemie - Probleme</vt:lpstr>
      <vt:lpstr>Chemie - Erweiterung</vt:lpstr>
      <vt:lpstr>RSA Verschlüsselung</vt:lpstr>
      <vt:lpstr>RSA - Demo</vt:lpstr>
      <vt:lpstr>RSA – Umsetzung</vt:lpstr>
    </vt:vector>
  </TitlesOfParts>
  <Company>HTW Dresde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Richter, Lisanne</dc:creator>
  <cp:revision>1</cp:revision>
  <dcterms:created xsi:type="dcterms:W3CDTF">2021-03-09T10:05:25Z</dcterms:created>
  <dcterms:modified xsi:type="dcterms:W3CDTF">2023-01-13T08:31: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99A8E5CBCBB2428D3C45F5F38374F8</vt:lpwstr>
  </property>
  <property fmtid="{D5CDD505-2E9C-101B-9397-08002B2CF9AE}" pid="3" name="MediaServiceImageTags">
    <vt:lpwstr/>
  </property>
</Properties>
</file>